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1DDC" w:rsidRDefault="00E91DDC" w:rsidP="00E91DDC">
      <w:pPr>
        <w:spacing w:after="0" w:line="240" w:lineRule="auto"/>
        <w:rPr>
          <w:rFonts w:ascii="Gill Sans MT" w:eastAsiaTheme="majorEastAsia" w:hAnsi="Gill Sans MT" w:cstheme="majorBidi"/>
          <w:caps/>
          <w:sz w:val="20"/>
          <w:szCs w:val="20"/>
          <w:lang w:val="it-CH" w:eastAsia="it-CH"/>
        </w:rPr>
      </w:pPr>
    </w:p>
    <w:p w:rsidR="00A4036E" w:rsidRPr="001E409E" w:rsidRDefault="00A4036E" w:rsidP="00E91DDC">
      <w:pPr>
        <w:spacing w:after="0" w:line="240" w:lineRule="auto"/>
        <w:rPr>
          <w:rFonts w:ascii="Gill Sans MT" w:eastAsiaTheme="majorEastAsia" w:hAnsi="Gill Sans MT" w:cstheme="majorBidi"/>
          <w:caps/>
          <w:sz w:val="20"/>
          <w:szCs w:val="20"/>
          <w:lang w:val="it-CH" w:eastAsia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668"/>
        <w:gridCol w:w="8079"/>
      </w:tblGrid>
      <w:tr w:rsidR="00CD784E" w:rsidRPr="00366FE4" w:rsidTr="00CD784E">
        <w:trPr>
          <w:trHeight w:val="396"/>
        </w:trPr>
        <w:tc>
          <w:tcPr>
            <w:tcW w:w="1668" w:type="dxa"/>
            <w:shd w:val="clear" w:color="auto" w:fill="D9D9D9" w:themeFill="background1" w:themeFillShade="D9"/>
          </w:tcPr>
          <w:p w:rsidR="00CD784E" w:rsidRPr="00A22E65" w:rsidRDefault="00136299" w:rsidP="009A799A">
            <w:pPr>
              <w:jc w:val="both"/>
              <w:rPr>
                <w:rFonts w:ascii="Gill Sans MT" w:hAnsi="Gill Sans MT"/>
                <w:sz w:val="36"/>
                <w:szCs w:val="36"/>
              </w:rPr>
            </w:pPr>
            <w:r>
              <w:rPr>
                <w:rFonts w:ascii="Gill Sans MT" w:eastAsiaTheme="majorEastAsia" w:hAnsi="Gill Sans MT" w:cs="Arial"/>
                <w:b/>
                <w:bCs/>
                <w:sz w:val="36"/>
                <w:szCs w:val="36"/>
              </w:rPr>
              <w:t>IL0.2.</w:t>
            </w:r>
            <w:r w:rsidR="009A799A">
              <w:rPr>
                <w:rFonts w:ascii="Gill Sans MT" w:eastAsiaTheme="majorEastAsia" w:hAnsi="Gill Sans MT" w:cs="Arial"/>
                <w:b/>
                <w:bCs/>
                <w:sz w:val="36"/>
                <w:szCs w:val="36"/>
              </w:rPr>
              <w:t>1a</w:t>
            </w:r>
            <w:r w:rsidR="00CD784E" w:rsidRPr="00A22E65">
              <w:rPr>
                <w:rFonts w:ascii="Gill Sans MT" w:eastAsiaTheme="majorEastAsia" w:hAnsi="Gill Sans MT" w:cs="Arial"/>
                <w:b/>
                <w:bCs/>
                <w:sz w:val="36"/>
                <w:szCs w:val="36"/>
              </w:rPr>
              <w:tab/>
            </w:r>
          </w:p>
        </w:tc>
        <w:tc>
          <w:tcPr>
            <w:tcW w:w="8079" w:type="dxa"/>
            <w:shd w:val="clear" w:color="auto" w:fill="D9D9D9" w:themeFill="background1" w:themeFillShade="D9"/>
          </w:tcPr>
          <w:p w:rsidR="00CD784E" w:rsidRPr="00A22E65" w:rsidRDefault="009A799A" w:rsidP="00A4036E">
            <w:pPr>
              <w:jc w:val="both"/>
              <w:rPr>
                <w:rFonts w:ascii="Gill Sans MT" w:eastAsiaTheme="majorEastAsia" w:hAnsi="Gill Sans MT" w:cs="Arial"/>
                <w:b/>
                <w:bCs/>
                <w:sz w:val="36"/>
                <w:szCs w:val="36"/>
              </w:rPr>
            </w:pPr>
            <w:r>
              <w:rPr>
                <w:rFonts w:ascii="Gill Sans MT" w:eastAsiaTheme="majorEastAsia" w:hAnsi="Gill Sans MT" w:cs="Arial"/>
                <w:b/>
                <w:bCs/>
                <w:sz w:val="36"/>
                <w:szCs w:val="36"/>
              </w:rPr>
              <w:t>La costruzione di una scheda MG</w:t>
            </w:r>
          </w:p>
        </w:tc>
      </w:tr>
    </w:tbl>
    <w:p w:rsidR="00E91DDC" w:rsidRDefault="00E91DDC" w:rsidP="00E91DDC">
      <w:pPr>
        <w:spacing w:after="0" w:line="240" w:lineRule="auto"/>
        <w:jc w:val="both"/>
        <w:rPr>
          <w:rFonts w:ascii="Gill Sans MT" w:hAnsi="Gill Sans MT"/>
          <w:sz w:val="24"/>
          <w:szCs w:val="24"/>
          <w:lang w:val="it-CH"/>
        </w:rPr>
      </w:pPr>
    </w:p>
    <w:p w:rsidR="000B3241" w:rsidRPr="001E409E" w:rsidRDefault="000B3241" w:rsidP="00E91DDC">
      <w:pPr>
        <w:spacing w:after="0" w:line="240" w:lineRule="auto"/>
        <w:jc w:val="both"/>
        <w:rPr>
          <w:rFonts w:ascii="Gill Sans MT" w:hAnsi="Gill Sans MT"/>
          <w:sz w:val="24"/>
          <w:szCs w:val="24"/>
          <w:lang w:val="it-CH"/>
        </w:rPr>
      </w:pPr>
    </w:p>
    <w:tbl>
      <w:tblPr>
        <w:tblStyle w:val="Grigliatabella"/>
        <w:tblW w:w="991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09"/>
        <w:gridCol w:w="8110"/>
      </w:tblGrid>
      <w:tr w:rsidR="00A4036E" w:rsidRPr="00366FE4" w:rsidTr="00A128B4">
        <w:tc>
          <w:tcPr>
            <w:tcW w:w="1809" w:type="dxa"/>
          </w:tcPr>
          <w:p w:rsidR="00A4036E" w:rsidRPr="00A4036E" w:rsidRDefault="00A4036E" w:rsidP="00E91DDC">
            <w:pPr>
              <w:jc w:val="both"/>
              <w:rPr>
                <w:rFonts w:ascii="Gill Sans MT" w:hAnsi="Gill Sans MT"/>
                <w:b/>
                <w:sz w:val="24"/>
                <w:szCs w:val="24"/>
              </w:rPr>
            </w:pPr>
            <w:r w:rsidRPr="00A4036E">
              <w:rPr>
                <w:rFonts w:ascii="Gill Sans MT" w:eastAsiaTheme="majorEastAsia" w:hAnsi="Gill Sans MT" w:cs="Arial"/>
                <w:b/>
                <w:bCs/>
              </w:rPr>
              <w:t>Cosa</w:t>
            </w:r>
          </w:p>
        </w:tc>
        <w:tc>
          <w:tcPr>
            <w:tcW w:w="8110" w:type="dxa"/>
          </w:tcPr>
          <w:p w:rsidR="00A4036E" w:rsidRPr="00A4036E" w:rsidRDefault="00A4036E" w:rsidP="00A4036E">
            <w:pPr>
              <w:jc w:val="both"/>
              <w:rPr>
                <w:rFonts w:ascii="Gill Sans MT" w:hAnsi="Gill Sans MT"/>
              </w:rPr>
            </w:pPr>
            <w:r w:rsidRPr="00A4036E">
              <w:rPr>
                <w:rFonts w:ascii="Gill Sans MT" w:eastAsiaTheme="majorEastAsia" w:hAnsi="Gill Sans MT" w:cs="Arial"/>
                <w:bCs/>
              </w:rPr>
              <w:t xml:space="preserve">La costruzione di una </w:t>
            </w:r>
            <w:r w:rsidR="0011300A">
              <w:rPr>
                <w:rFonts w:ascii="Gill Sans MT" w:eastAsiaTheme="majorEastAsia" w:hAnsi="Gill Sans MT" w:cs="Arial"/>
                <w:bCs/>
              </w:rPr>
              <w:t>“</w:t>
            </w:r>
            <w:r w:rsidRPr="00A4036E">
              <w:rPr>
                <w:rFonts w:ascii="Gill Sans MT" w:eastAsiaTheme="majorEastAsia" w:hAnsi="Gill Sans MT" w:cs="Arial"/>
                <w:bCs/>
              </w:rPr>
              <w:t xml:space="preserve">scheda </w:t>
            </w:r>
            <w:r w:rsidR="0011300A">
              <w:rPr>
                <w:rFonts w:ascii="Gill Sans MT" w:eastAsiaTheme="majorEastAsia" w:hAnsi="Gill Sans MT" w:cs="Arial"/>
                <w:bCs/>
              </w:rPr>
              <w:t>Manuale di gestione” (</w:t>
            </w:r>
            <w:r w:rsidRPr="00A4036E">
              <w:rPr>
                <w:rFonts w:ascii="Gill Sans MT" w:eastAsiaTheme="majorEastAsia" w:hAnsi="Gill Sans MT" w:cs="Arial"/>
                <w:bCs/>
              </w:rPr>
              <w:t>MG</w:t>
            </w:r>
            <w:r w:rsidR="0011300A">
              <w:rPr>
                <w:rFonts w:ascii="Gill Sans MT" w:eastAsiaTheme="majorEastAsia" w:hAnsi="Gill Sans MT" w:cs="Arial"/>
                <w:bCs/>
              </w:rPr>
              <w:t>)</w:t>
            </w:r>
            <w:r>
              <w:rPr>
                <w:rFonts w:ascii="Gill Sans MT" w:eastAsiaTheme="majorEastAsia" w:hAnsi="Gill Sans MT" w:cs="Arial"/>
                <w:bCs/>
              </w:rPr>
              <w:t xml:space="preserve">. </w:t>
            </w:r>
          </w:p>
        </w:tc>
      </w:tr>
    </w:tbl>
    <w:p w:rsidR="00E91DDC" w:rsidRDefault="00E91DDC" w:rsidP="00E91DDC">
      <w:pPr>
        <w:spacing w:after="0" w:line="240" w:lineRule="auto"/>
        <w:jc w:val="both"/>
        <w:rPr>
          <w:rFonts w:ascii="Gill Sans MT" w:hAnsi="Gill Sans MT"/>
          <w:sz w:val="24"/>
          <w:szCs w:val="24"/>
          <w:lang w:val="it-CH"/>
        </w:rPr>
      </w:pPr>
    </w:p>
    <w:p w:rsidR="00A4036E" w:rsidRPr="001E409E" w:rsidRDefault="00A4036E" w:rsidP="00E91DDC">
      <w:pPr>
        <w:spacing w:after="0" w:line="240" w:lineRule="auto"/>
        <w:jc w:val="both"/>
        <w:rPr>
          <w:rFonts w:ascii="Gill Sans MT" w:hAnsi="Gill Sans MT"/>
          <w:sz w:val="24"/>
          <w:szCs w:val="24"/>
          <w:lang w:val="it-CH"/>
        </w:rPr>
      </w:pPr>
    </w:p>
    <w:tbl>
      <w:tblPr>
        <w:tblStyle w:val="Grigliatabella"/>
        <w:tblW w:w="98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09"/>
        <w:gridCol w:w="8079"/>
      </w:tblGrid>
      <w:tr w:rsidR="008E7ED4" w:rsidRPr="00366FE4" w:rsidTr="00A128B4">
        <w:tc>
          <w:tcPr>
            <w:tcW w:w="1809" w:type="dxa"/>
          </w:tcPr>
          <w:p w:rsidR="00E91DDC" w:rsidRPr="008E7ED4" w:rsidRDefault="008E7ED4" w:rsidP="00A54BA3">
            <w:pPr>
              <w:jc w:val="both"/>
              <w:rPr>
                <w:rFonts w:ascii="Gill Sans MT" w:hAnsi="Gill Sans MT"/>
              </w:rPr>
            </w:pPr>
            <w:r w:rsidRPr="008E7ED4">
              <w:rPr>
                <w:rFonts w:ascii="Gill Sans MT" w:hAnsi="Gill Sans MT"/>
                <w:b/>
              </w:rPr>
              <w:t>Introduzione</w:t>
            </w:r>
          </w:p>
        </w:tc>
        <w:tc>
          <w:tcPr>
            <w:tcW w:w="8079" w:type="dxa"/>
          </w:tcPr>
          <w:p w:rsidR="008E7ED4" w:rsidRPr="008E7ED4" w:rsidRDefault="00E91DDC" w:rsidP="00A54BA3">
            <w:pPr>
              <w:jc w:val="both"/>
              <w:rPr>
                <w:rFonts w:ascii="Gill Sans MT" w:hAnsi="Gill Sans MT"/>
              </w:rPr>
            </w:pPr>
            <w:r w:rsidRPr="008E7ED4">
              <w:rPr>
                <w:rFonts w:ascii="Gill Sans MT" w:hAnsi="Gill Sans MT"/>
              </w:rPr>
              <w:t xml:space="preserve">Nel rispetto della legislazione vigente, il </w:t>
            </w:r>
            <w:r w:rsidRPr="008E7ED4">
              <w:rPr>
                <w:rFonts w:ascii="Gill Sans MT" w:hAnsi="Gill Sans MT"/>
                <w:b/>
              </w:rPr>
              <w:t>Manuale di gestione</w:t>
            </w:r>
            <w:r w:rsidRPr="008E7ED4">
              <w:rPr>
                <w:rFonts w:ascii="Gill Sans MT" w:hAnsi="Gill Sans MT"/>
              </w:rPr>
              <w:t xml:space="preserve"> (MG) permette di conoscere le </w:t>
            </w:r>
            <w:r w:rsidRPr="008E7ED4">
              <w:rPr>
                <w:rFonts w:ascii="Gill Sans MT" w:hAnsi="Gill Sans MT"/>
                <w:b/>
              </w:rPr>
              <w:t>fasi principali di una determinata procedura amministrativa</w:t>
            </w:r>
            <w:r w:rsidRPr="008E7ED4">
              <w:rPr>
                <w:rFonts w:ascii="Gill Sans MT" w:hAnsi="Gill Sans MT"/>
              </w:rPr>
              <w:t>, offrendo a chi è coinvolto nel processo, Istituzioni comunali e cittadini, un efficace punto di riferimento durante il percorso generale. Il Manuale di gestione rappresenta il punto di riferimento per tutta la documentazione coinvolta: esso delinea i singoli processi, determina l’omogenea integrazione degli stessi e assicura la rintracciabilità dei documenti subordinati.</w:t>
            </w:r>
          </w:p>
          <w:p w:rsidR="008E7ED4" w:rsidRPr="008E7ED4" w:rsidRDefault="008E7ED4" w:rsidP="008E7ED4">
            <w:pPr>
              <w:jc w:val="both"/>
              <w:rPr>
                <w:rFonts w:ascii="Gill Sans MT" w:hAnsi="Gill Sans MT"/>
              </w:rPr>
            </w:pPr>
            <w:r w:rsidRPr="008E7ED4">
              <w:rPr>
                <w:rFonts w:ascii="Gill Sans MT" w:hAnsi="Gill Sans MT"/>
              </w:rPr>
              <w:t>Contiene una descrizione generale del processo e le informazioni rilevanti per avere un’idea complessiva dei compiti e delle responsabilità del comune, dei vincoli imposti dalle basi legali.</w:t>
            </w:r>
          </w:p>
          <w:p w:rsidR="008E7ED4" w:rsidRPr="008E7ED4" w:rsidRDefault="008E7ED4" w:rsidP="008E7ED4">
            <w:pPr>
              <w:jc w:val="both"/>
              <w:rPr>
                <w:rFonts w:ascii="Gill Sans MT" w:hAnsi="Gill Sans MT"/>
              </w:rPr>
            </w:pPr>
            <w:r w:rsidRPr="008E7ED4">
              <w:rPr>
                <w:rFonts w:ascii="Gill Sans MT" w:hAnsi="Gill Sans MT"/>
              </w:rPr>
              <w:t>Riporta l’elenco degli strumenti (PQ, IL, ML e Allegati) che descrivono il processo e il responsabile del processo.</w:t>
            </w:r>
          </w:p>
          <w:p w:rsidR="00E91DDC" w:rsidRPr="008E7ED4" w:rsidRDefault="00E91DDC" w:rsidP="008E7ED4">
            <w:pPr>
              <w:jc w:val="both"/>
              <w:rPr>
                <w:rFonts w:ascii="Gill Sans MT" w:hAnsi="Gill Sans MT"/>
              </w:rPr>
            </w:pPr>
          </w:p>
        </w:tc>
      </w:tr>
    </w:tbl>
    <w:p w:rsidR="00E91DDC" w:rsidRDefault="00E91DDC" w:rsidP="00E91DDC">
      <w:pPr>
        <w:spacing w:after="0" w:line="240" w:lineRule="auto"/>
        <w:jc w:val="both"/>
        <w:rPr>
          <w:rFonts w:ascii="Gill Sans MT" w:hAnsi="Gill Sans MT"/>
          <w:sz w:val="20"/>
          <w:szCs w:val="20"/>
          <w:lang w:val="it-CH"/>
        </w:rPr>
      </w:pPr>
    </w:p>
    <w:p w:rsidR="000B3241" w:rsidRPr="008E7ED4" w:rsidRDefault="000B3241" w:rsidP="00E91DDC">
      <w:pPr>
        <w:spacing w:after="0" w:line="240" w:lineRule="auto"/>
        <w:jc w:val="both"/>
        <w:rPr>
          <w:rFonts w:ascii="Gill Sans MT" w:hAnsi="Gill Sans MT"/>
          <w:sz w:val="20"/>
          <w:szCs w:val="20"/>
          <w:lang w:val="it-CH"/>
        </w:rPr>
      </w:pPr>
    </w:p>
    <w:tbl>
      <w:tblPr>
        <w:tblStyle w:val="Grigliatabella"/>
        <w:tblW w:w="98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09"/>
        <w:gridCol w:w="8079"/>
      </w:tblGrid>
      <w:tr w:rsidR="008E7ED4" w:rsidRPr="00366FE4" w:rsidTr="00A128B4">
        <w:tc>
          <w:tcPr>
            <w:tcW w:w="1809" w:type="dxa"/>
          </w:tcPr>
          <w:p w:rsidR="008E7ED4" w:rsidRPr="001E409E" w:rsidRDefault="008E7ED4" w:rsidP="00990951">
            <w:pPr>
              <w:jc w:val="both"/>
              <w:rPr>
                <w:rFonts w:ascii="Gill Sans MT" w:hAnsi="Gill Sans MT"/>
              </w:rPr>
            </w:pPr>
            <w:r>
              <w:rPr>
                <w:rFonts w:ascii="Gill Sans MT" w:hAnsi="Gill Sans MT"/>
                <w:b/>
              </w:rPr>
              <w:t>Scopo</w:t>
            </w:r>
          </w:p>
        </w:tc>
        <w:tc>
          <w:tcPr>
            <w:tcW w:w="8079" w:type="dxa"/>
          </w:tcPr>
          <w:p w:rsidR="008E7ED4" w:rsidRPr="001E409E" w:rsidRDefault="008E7ED4" w:rsidP="00990951">
            <w:pPr>
              <w:jc w:val="both"/>
              <w:rPr>
                <w:rFonts w:ascii="Gill Sans MT" w:hAnsi="Gill Sans MT"/>
                <w:color w:val="FF0000"/>
              </w:rPr>
            </w:pPr>
            <w:r w:rsidRPr="008E7ED4">
              <w:rPr>
                <w:rFonts w:ascii="Gill Sans MT" w:hAnsi="Gill Sans MT"/>
              </w:rPr>
              <w:t>Il MG deve consentire di illustrare gli elementi salienti del processo anche a chi non è direttamente coinvolto nella sua realizzazione (Municipali, Consi</w:t>
            </w:r>
            <w:r w:rsidR="007E06BE">
              <w:rPr>
                <w:rFonts w:ascii="Gill Sans MT" w:hAnsi="Gill Sans MT"/>
              </w:rPr>
              <w:t>glieri Comunali, semplici cittad</w:t>
            </w:r>
            <w:r w:rsidRPr="008E7ED4">
              <w:rPr>
                <w:rFonts w:ascii="Gill Sans MT" w:hAnsi="Gill Sans MT"/>
              </w:rPr>
              <w:t>ini…).</w:t>
            </w:r>
          </w:p>
        </w:tc>
      </w:tr>
    </w:tbl>
    <w:p w:rsidR="000D6464" w:rsidRDefault="000D6464" w:rsidP="00E91DDC">
      <w:pPr>
        <w:spacing w:after="0" w:line="240" w:lineRule="auto"/>
        <w:jc w:val="both"/>
        <w:rPr>
          <w:rFonts w:ascii="Gill Sans MT" w:hAnsi="Gill Sans MT"/>
          <w:sz w:val="20"/>
          <w:szCs w:val="20"/>
          <w:lang w:val="it-CH"/>
        </w:rPr>
      </w:pPr>
    </w:p>
    <w:p w:rsidR="000B3241" w:rsidRDefault="000B3241" w:rsidP="00E91DDC">
      <w:pPr>
        <w:spacing w:after="0" w:line="240" w:lineRule="auto"/>
        <w:jc w:val="both"/>
        <w:rPr>
          <w:rFonts w:ascii="Gill Sans MT" w:hAnsi="Gill Sans MT"/>
          <w:sz w:val="20"/>
          <w:szCs w:val="20"/>
          <w:lang w:val="it-CH"/>
        </w:rPr>
      </w:pPr>
    </w:p>
    <w:p w:rsidR="008E7ED4" w:rsidRPr="001E409E" w:rsidRDefault="008E7ED4" w:rsidP="00E91DDC">
      <w:pPr>
        <w:spacing w:after="0" w:line="240" w:lineRule="auto"/>
        <w:jc w:val="both"/>
        <w:rPr>
          <w:rFonts w:ascii="Gill Sans MT" w:hAnsi="Gill Sans MT"/>
          <w:sz w:val="20"/>
          <w:szCs w:val="20"/>
          <w:lang w:val="it-CH"/>
        </w:rPr>
      </w:pPr>
    </w:p>
    <w:tbl>
      <w:tblPr>
        <w:tblStyle w:val="Grigliatabella"/>
        <w:tblW w:w="98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8079"/>
      </w:tblGrid>
      <w:tr w:rsidR="000D6464" w:rsidRPr="00366FE4" w:rsidTr="00A128B4">
        <w:tc>
          <w:tcPr>
            <w:tcW w:w="1809" w:type="dxa"/>
          </w:tcPr>
          <w:p w:rsidR="000D6464" w:rsidRPr="001E409E" w:rsidRDefault="000D6464" w:rsidP="00E91DDC">
            <w:pPr>
              <w:jc w:val="both"/>
              <w:rPr>
                <w:rFonts w:ascii="Gill Sans MT" w:hAnsi="Gill Sans MT"/>
                <w:b/>
              </w:rPr>
            </w:pPr>
            <w:r w:rsidRPr="001E409E">
              <w:rPr>
                <w:rFonts w:ascii="Gill Sans MT" w:hAnsi="Gill Sans MT"/>
                <w:b/>
              </w:rPr>
              <w:t>Struttura</w:t>
            </w:r>
          </w:p>
        </w:tc>
        <w:tc>
          <w:tcPr>
            <w:tcW w:w="8079" w:type="dxa"/>
          </w:tcPr>
          <w:p w:rsidR="008E7ED4" w:rsidRDefault="008E7ED4" w:rsidP="00E91DDC">
            <w:pPr>
              <w:jc w:val="both"/>
              <w:rPr>
                <w:rFonts w:ascii="Gill Sans MT" w:hAnsi="Gill Sans MT"/>
              </w:rPr>
            </w:pPr>
            <w:r>
              <w:rPr>
                <w:rFonts w:ascii="Gill Sans MT" w:hAnsi="Gill Sans MT"/>
              </w:rPr>
              <w:t>Il</w:t>
            </w:r>
            <w:r w:rsidR="000D6464" w:rsidRPr="001E409E">
              <w:rPr>
                <w:rFonts w:ascii="Gill Sans MT" w:hAnsi="Gill Sans MT"/>
              </w:rPr>
              <w:t xml:space="preserve"> Manuale di gestione (MG) </w:t>
            </w:r>
            <w:r>
              <w:rPr>
                <w:rFonts w:ascii="Gill Sans MT" w:hAnsi="Gill Sans MT"/>
              </w:rPr>
              <w:t>ha normalmente una forma discorsiva. Per una più facile lettura, può essere accompagnato da grafici e diagrammi</w:t>
            </w:r>
          </w:p>
          <w:p w:rsidR="00A54E3F" w:rsidRDefault="008E7ED4" w:rsidP="00A54E3F">
            <w:pPr>
              <w:jc w:val="both"/>
              <w:rPr>
                <w:rFonts w:ascii="Gill Sans MT" w:hAnsi="Gill Sans MT"/>
              </w:rPr>
            </w:pPr>
            <w:r>
              <w:rPr>
                <w:rFonts w:ascii="Gill Sans MT" w:hAnsi="Gill Sans MT"/>
              </w:rPr>
              <w:t xml:space="preserve">Nel caso di procedure amministrative i cui passaggi sono predefiniti dalle basi legali, può essere utile descriverle </w:t>
            </w:r>
            <w:r w:rsidR="000F1632">
              <w:rPr>
                <w:rFonts w:ascii="Gill Sans MT" w:hAnsi="Gill Sans MT"/>
              </w:rPr>
              <w:t xml:space="preserve">attraverso diagrammi e tabelle che indicano i passaggi principali, le responsabilità e le </w:t>
            </w:r>
            <w:r w:rsidR="00A54E3F">
              <w:rPr>
                <w:rFonts w:ascii="Gill Sans MT" w:hAnsi="Gill Sans MT"/>
              </w:rPr>
              <w:t>tempistiche.</w:t>
            </w:r>
          </w:p>
          <w:p w:rsidR="00A54E3F" w:rsidRPr="00442D65" w:rsidRDefault="00A54E3F" w:rsidP="00A54E3F">
            <w:pPr>
              <w:jc w:val="both"/>
              <w:rPr>
                <w:rFonts w:ascii="Gill Sans MT" w:hAnsi="Gill Sans MT"/>
              </w:rPr>
            </w:pPr>
            <w:r>
              <w:rPr>
                <w:rFonts w:ascii="Gill Sans MT" w:hAnsi="Gill Sans MT"/>
              </w:rPr>
              <w:t>Di seguito si riporta un esempio.</w:t>
            </w:r>
          </w:p>
          <w:p w:rsidR="00442D65" w:rsidRPr="00A54E3F" w:rsidRDefault="00442D65" w:rsidP="00A54E3F">
            <w:pPr>
              <w:jc w:val="both"/>
              <w:rPr>
                <w:rFonts w:ascii="Gill Sans MT" w:hAnsi="Gill Sans MT"/>
              </w:rPr>
            </w:pPr>
          </w:p>
        </w:tc>
      </w:tr>
    </w:tbl>
    <w:p w:rsidR="000D6464" w:rsidRDefault="000D6464" w:rsidP="00E91DDC">
      <w:pPr>
        <w:spacing w:after="0" w:line="240" w:lineRule="auto"/>
        <w:jc w:val="both"/>
        <w:rPr>
          <w:rFonts w:ascii="Gill Sans MT" w:hAnsi="Gill Sans MT"/>
          <w:sz w:val="24"/>
          <w:szCs w:val="24"/>
          <w:lang w:val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141"/>
        <w:gridCol w:w="7938"/>
        <w:gridCol w:w="31"/>
      </w:tblGrid>
      <w:tr w:rsidR="00A128B4" w:rsidRPr="00366FE4" w:rsidTr="00A128B4">
        <w:tc>
          <w:tcPr>
            <w:tcW w:w="1809" w:type="dxa"/>
            <w:gridSpan w:val="2"/>
          </w:tcPr>
          <w:p w:rsidR="00A128B4" w:rsidRPr="00F35236" w:rsidRDefault="00A128B4" w:rsidP="00140CE6">
            <w:pPr>
              <w:rPr>
                <w:rFonts w:ascii="Gill Sans MT" w:hAnsi="Gill Sans MT"/>
                <w:b/>
                <w:lang w:val="it-IT" w:eastAsia="it-IT"/>
              </w:rPr>
            </w:pPr>
            <w:r>
              <w:rPr>
                <w:rFonts w:ascii="Gill Sans MT" w:hAnsi="Gill Sans MT"/>
                <w:b/>
                <w:lang w:val="it-IT" w:eastAsia="it-IT"/>
              </w:rPr>
              <w:t>Standard qualità (direttiva SEL)</w:t>
            </w:r>
          </w:p>
          <w:p w:rsidR="00A128B4" w:rsidRPr="00F35236" w:rsidRDefault="00A128B4" w:rsidP="00140CE6">
            <w:pPr>
              <w:rPr>
                <w:rFonts w:ascii="Gill Sans MT" w:eastAsiaTheme="majorEastAsia" w:hAnsi="Gill Sans MT" w:cstheme="majorBidi"/>
                <w:caps/>
              </w:rPr>
            </w:pPr>
          </w:p>
        </w:tc>
        <w:tc>
          <w:tcPr>
            <w:tcW w:w="7969" w:type="dxa"/>
            <w:gridSpan w:val="2"/>
          </w:tcPr>
          <w:p w:rsidR="00A128B4" w:rsidRPr="00F35236" w:rsidRDefault="00A128B4" w:rsidP="00A128B4">
            <w:pPr>
              <w:rPr>
                <w:rFonts w:ascii="Gill Sans MT" w:hAnsi="Gill Sans MT"/>
              </w:rPr>
            </w:pPr>
            <w:r>
              <w:rPr>
                <w:rFonts w:ascii="Gill Sans MT" w:hAnsi="Gill Sans MT"/>
              </w:rPr>
              <w:t>E’ da indicare a quale requisito della direttiva SEL per la qualità nei comuni l’MG intende soddisfare, ai fini di una eventuale certificazione.</w:t>
            </w:r>
          </w:p>
        </w:tc>
      </w:tr>
      <w:tr w:rsidR="000F1632" w:rsidRPr="007F5DBD" w:rsidTr="00CD784E">
        <w:trPr>
          <w:gridAfter w:val="1"/>
          <w:wAfter w:w="31" w:type="dxa"/>
          <w:trHeight w:val="7586"/>
        </w:trPr>
        <w:tc>
          <w:tcPr>
            <w:tcW w:w="1668" w:type="dxa"/>
          </w:tcPr>
          <w:p w:rsidR="00A4036E" w:rsidRDefault="00A4036E" w:rsidP="000F1632">
            <w:pPr>
              <w:rPr>
                <w:rFonts w:ascii="Gill Sans MT" w:hAnsi="Gill Sans MT"/>
                <w:b/>
              </w:rPr>
            </w:pPr>
          </w:p>
          <w:p w:rsidR="000F1632" w:rsidRDefault="000F1632" w:rsidP="000F1632">
            <w:pPr>
              <w:rPr>
                <w:rFonts w:ascii="Gill Sans MT" w:hAnsi="Gill Sans MT"/>
                <w:b/>
              </w:rPr>
            </w:pPr>
            <w:r w:rsidRPr="001E409E">
              <w:rPr>
                <w:rFonts w:ascii="Gill Sans MT" w:hAnsi="Gill Sans MT"/>
                <w:b/>
              </w:rPr>
              <w:t>Diagramma</w:t>
            </w:r>
          </w:p>
          <w:p w:rsidR="000F1632" w:rsidRPr="001E409E" w:rsidRDefault="000F1632" w:rsidP="000F1632">
            <w:pPr>
              <w:rPr>
                <w:rFonts w:ascii="Gill Sans MT" w:hAnsi="Gill Sans MT"/>
                <w:b/>
              </w:rPr>
            </w:pPr>
          </w:p>
        </w:tc>
        <w:tc>
          <w:tcPr>
            <w:tcW w:w="8079" w:type="dxa"/>
            <w:gridSpan w:val="2"/>
          </w:tcPr>
          <w:p w:rsidR="00A4036E" w:rsidRDefault="00A4036E" w:rsidP="00442D65">
            <w:pPr>
              <w:rPr>
                <w:rFonts w:ascii="Gill Sans MT" w:hAnsi="Gill Sans MT"/>
              </w:rPr>
            </w:pPr>
          </w:p>
          <w:p w:rsidR="000F1632" w:rsidRDefault="000F1632" w:rsidP="00442D65">
            <w:pPr>
              <w:rPr>
                <w:rFonts w:ascii="Gill Sans MT" w:hAnsi="Gill Sans MT"/>
              </w:rPr>
            </w:pPr>
            <w:r w:rsidRPr="0054061B">
              <w:rPr>
                <w:rFonts w:ascii="Gill Sans MT" w:hAnsi="Gill Sans MT"/>
              </w:rPr>
              <w:t>Lungo</w:t>
            </w:r>
            <w:r w:rsidRPr="000F1632">
              <w:rPr>
                <w:rFonts w:ascii="Gill Sans MT" w:hAnsi="Gill Sans MT"/>
              </w:rPr>
              <w:t xml:space="preserve"> al massimo una pagina, riassume la procedura a livello generale</w:t>
            </w:r>
            <w:r w:rsidR="00442D65">
              <w:rPr>
                <w:rFonts w:ascii="Gill Sans MT" w:hAnsi="Gill Sans MT"/>
              </w:rPr>
              <w:t>.</w:t>
            </w:r>
          </w:p>
          <w:p w:rsidR="00442D65" w:rsidRDefault="00442D65" w:rsidP="00442D65">
            <w:pPr>
              <w:rPr>
                <w:rFonts w:ascii="Gill Sans MT" w:hAnsi="Gill Sans MT"/>
              </w:rPr>
            </w:pPr>
          </w:p>
          <w:p w:rsidR="00442D65" w:rsidRPr="001E409E" w:rsidRDefault="0054061B" w:rsidP="0054061B">
            <w:pPr>
              <w:jc w:val="center"/>
              <w:rPr>
                <w:rFonts w:ascii="Gill Sans MT" w:hAnsi="Gill Sans MT"/>
              </w:rPr>
            </w:pPr>
            <w:r w:rsidRPr="001E409E">
              <w:rPr>
                <w:rFonts w:ascii="Gill Sans MT" w:hAnsi="Gill Sans M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47A38DB0" wp14:editId="687F7B51">
                      <wp:simplePos x="0" y="0"/>
                      <wp:positionH relativeFrom="column">
                        <wp:posOffset>111125</wp:posOffset>
                      </wp:positionH>
                      <wp:positionV relativeFrom="paragraph">
                        <wp:posOffset>545465</wp:posOffset>
                      </wp:positionV>
                      <wp:extent cx="1295400" cy="666750"/>
                      <wp:effectExtent l="0" t="0" r="457200" b="19050"/>
                      <wp:wrapNone/>
                      <wp:docPr id="1" name="Fumetto 1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95400" cy="666750"/>
                              </a:xfrm>
                              <a:prstGeom prst="wedgeRectCallout">
                                <a:avLst>
                                  <a:gd name="adj1" fmla="val 82885"/>
                                  <a:gd name="adj2" fmla="val -18568"/>
                                </a:avLst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543E07" w:rsidRPr="000F1632" w:rsidRDefault="00543E07" w:rsidP="00543E07">
                                  <w:pPr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 w:rsidRPr="000F1632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6"/>
                                      <w:lang w:val="it-CH"/>
                                    </w:rPr>
                                    <w:t>Colore azzurro</w:t>
                                  </w:r>
                                  <w:r w:rsidR="006D0FC1" w:rsidRPr="000F1632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. C</w:t>
                                  </w:r>
                                  <w:r w:rsidRPr="000F1632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ompetenza dell’amministrazione comunale</w:t>
                                  </w:r>
                                </w:p>
                                <w:p w:rsidR="00543E07" w:rsidRPr="000F1632" w:rsidRDefault="00543E07" w:rsidP="00543E07">
                                  <w:pPr>
                                    <w:jc w:val="center"/>
                                    <w:rPr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61" coordsize="21600,21600" o:spt="61" adj="1350,25920" path="m,l0@8@12@24,0@9,,21600@6,21600@15@27@7,21600,21600,21600,21600@9@18@30,21600@8,21600,0@7,0@21@33@6,xe">
                      <v:stroke joinstyle="miter"/>
                      <v:formulas>
                        <v:f eqn="sum 10800 0 #0"/>
                        <v:f eqn="sum 10800 0 #1"/>
                        <v:f eqn="sum #0 0 #1"/>
                        <v:f eqn="sum @0 @1 0"/>
                        <v:f eqn="sum 21600 0 #0"/>
                        <v:f eqn="sum 21600 0 #1"/>
                        <v:f eqn="if @0 3600 12600"/>
                        <v:f eqn="if @0 9000 18000"/>
                        <v:f eqn="if @1 3600 12600"/>
                        <v:f eqn="if @1 9000 18000"/>
                        <v:f eqn="if @2 0 #0"/>
                        <v:f eqn="if @3 @10 0"/>
                        <v:f eqn="if #0 0 @11"/>
                        <v:f eqn="if @2 @6 #0"/>
                        <v:f eqn="if @3 @6 @13"/>
                        <v:f eqn="if @5 @6 @14"/>
                        <v:f eqn="if @2 #0 21600"/>
                        <v:f eqn="if @3 21600 @16"/>
                        <v:f eqn="if @4 21600 @17"/>
                        <v:f eqn="if @2 #0 @6"/>
                        <v:f eqn="if @3 @19 @6"/>
                        <v:f eqn="if #1 @6 @20"/>
                        <v:f eqn="if @2 @8 #1"/>
                        <v:f eqn="if @3 @22 @8"/>
                        <v:f eqn="if #0 @8 @23"/>
                        <v:f eqn="if @2 21600 #1"/>
                        <v:f eqn="if @3 21600 @25"/>
                        <v:f eqn="if @5 21600 @26"/>
                        <v:f eqn="if @2 #1 @8"/>
                        <v:f eqn="if @3 @8 @28"/>
                        <v:f eqn="if @4 @8 @29"/>
                        <v:f eqn="if @2 #1 0"/>
                        <v:f eqn="if @3 @31 0"/>
                        <v:f eqn="if #1 0 @32"/>
                        <v:f eqn="val #0"/>
                        <v:f eqn="val #1"/>
                      </v:formulas>
                      <v:path o:connecttype="custom" o:connectlocs="10800,0;0,10800;10800,21600;21600,10800;@34,@35"/>
                      <v:handles>
                        <v:h position="#0,#1"/>
                      </v:handles>
                    </v:shapetype>
                    <v:shape id="Fumetto 1 1" o:spid="_x0000_s1026" type="#_x0000_t61" style="position:absolute;left:0;text-align:left;margin-left:8.75pt;margin-top:42.95pt;width:102pt;height:52.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" adj="28703,6789" fillcolor="white [3201]" strokecolor="black [3213]" strokeweight="1.5pt">
                      <v:textbox>
                        <w:txbxContent>
                          <w:p w:rsidR="00543E07" w:rsidRPr="000F1632" w:rsidRDefault="00543E07" w:rsidP="00543E07">
                            <w:pPr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 w:rsidRPr="000F1632">
                              <w:rPr>
                                <w:rFonts w:asciiTheme="majorHAnsi" w:hAnsiTheme="majorHAnsi"/>
                                <w:b/>
                                <w:sz w:val="16"/>
                                <w:szCs w:val="16"/>
                                <w:lang w:val="it-CH"/>
                              </w:rPr>
                              <w:t>Colore azzurro</w:t>
                            </w:r>
                            <w:r w:rsidR="006D0FC1" w:rsidRPr="000F1632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. C</w:t>
                            </w:r>
                            <w:r w:rsidRPr="000F1632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ompetenza dell’amministrazione comunale</w:t>
                            </w:r>
                          </w:p>
                          <w:p w:rsidR="00543E07" w:rsidRPr="000F1632" w:rsidRDefault="00543E07" w:rsidP="00543E07">
                            <w:pPr>
                              <w:jc w:val="center"/>
                              <w:rPr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1E409E">
              <w:rPr>
                <w:rFonts w:ascii="Gill Sans MT" w:hAnsi="Gill Sans MT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7DAABF38" wp14:editId="1A76BDA8">
                      <wp:simplePos x="0" y="0"/>
                      <wp:positionH relativeFrom="column">
                        <wp:posOffset>111125</wp:posOffset>
                      </wp:positionH>
                      <wp:positionV relativeFrom="paragraph">
                        <wp:posOffset>5403215</wp:posOffset>
                      </wp:positionV>
                      <wp:extent cx="1209675" cy="666750"/>
                      <wp:effectExtent l="0" t="0" r="790575" b="19050"/>
                      <wp:wrapNone/>
                      <wp:docPr id="4" name="Fumetto 1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09675" cy="666750"/>
                              </a:xfrm>
                              <a:prstGeom prst="wedgeRectCallout">
                                <a:avLst>
                                  <a:gd name="adj1" fmla="val 111802"/>
                                  <a:gd name="adj2" fmla="val -16702"/>
                                </a:avLst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543E07" w:rsidRPr="00C37B98" w:rsidRDefault="00543E07" w:rsidP="00543E07">
                                  <w:pPr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 w:rsidRPr="00C37B98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6"/>
                                      <w:lang w:val="it-CH"/>
                                    </w:rPr>
                                    <w:t>Colore verde (chiaro)</w:t>
                                  </w:r>
                                  <w:r w:rsidR="006D0FC1" w:rsidRPr="00C37B98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. C</w:t>
                                  </w:r>
                                  <w:r w:rsidRPr="00C37B98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ompetenza dell’amministrazione cantonale</w:t>
                                  </w:r>
                                </w:p>
                                <w:p w:rsidR="00543E07" w:rsidRPr="00C37B98" w:rsidRDefault="00543E07" w:rsidP="00543E07">
                                  <w:pPr>
                                    <w:jc w:val="center"/>
                                    <w:rPr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umetto 1 4" o:spid="_x0000_s1027" type="#_x0000_t61" style="position:absolute;left:0;text-align:left;margin-left:8.75pt;margin-top:425.45pt;width:95.25pt;height:52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" adj="34949,7192" fillcolor="white [3201]" strokecolor="black [3213]" strokeweight="1.5pt">
                      <v:textbox>
                        <w:txbxContent>
                          <w:p w:rsidR="00543E07" w:rsidRPr="00C37B98" w:rsidRDefault="00543E07" w:rsidP="00543E07">
                            <w:pPr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 w:rsidRPr="00C37B98">
                              <w:rPr>
                                <w:rFonts w:asciiTheme="majorHAnsi" w:hAnsiTheme="majorHAnsi"/>
                                <w:b/>
                                <w:sz w:val="16"/>
                                <w:szCs w:val="16"/>
                                <w:lang w:val="it-CH"/>
                              </w:rPr>
                              <w:t>Colore verde (chiaro)</w:t>
                            </w:r>
                            <w:r w:rsidR="006D0FC1" w:rsidRPr="00C37B98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. C</w:t>
                            </w:r>
                            <w:r w:rsidRPr="00C37B98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ompetenza dell’amministrazione cantonale</w:t>
                            </w:r>
                          </w:p>
                          <w:p w:rsidR="00543E07" w:rsidRPr="00C37B98" w:rsidRDefault="00543E07" w:rsidP="00543E07">
                            <w:pPr>
                              <w:jc w:val="center"/>
                              <w:rPr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1E409E">
              <w:rPr>
                <w:rFonts w:ascii="Gill Sans MT" w:hAnsi="Gill Sans M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5856A8AD" wp14:editId="0F91DC1A">
                      <wp:simplePos x="0" y="0"/>
                      <wp:positionH relativeFrom="column">
                        <wp:posOffset>167640</wp:posOffset>
                      </wp:positionH>
                      <wp:positionV relativeFrom="paragraph">
                        <wp:posOffset>3402965</wp:posOffset>
                      </wp:positionV>
                      <wp:extent cx="1152525" cy="619125"/>
                      <wp:effectExtent l="0" t="0" r="847725" b="28575"/>
                      <wp:wrapNone/>
                      <wp:docPr id="5" name="Fumetto 1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52525" cy="619125"/>
                              </a:xfrm>
                              <a:prstGeom prst="wedgeRectCallout">
                                <a:avLst>
                                  <a:gd name="adj1" fmla="val 118873"/>
                                  <a:gd name="adj2" fmla="val -34518"/>
                                </a:avLst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D0FC1" w:rsidRPr="000F1632" w:rsidRDefault="00543E07" w:rsidP="006D0F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 w:rsidRPr="000F1632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6"/>
                                      <w:lang w:val="it-CH"/>
                                    </w:rPr>
                                    <w:t>Colore rosa</w:t>
                                  </w:r>
                                  <w:r w:rsidR="006D0FC1" w:rsidRPr="000F1632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 xml:space="preserve">. </w:t>
                                  </w:r>
                                </w:p>
                                <w:p w:rsidR="00543E07" w:rsidRPr="000F1632" w:rsidRDefault="006D0FC1" w:rsidP="006D0F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 w:rsidRPr="000F1632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C</w:t>
                                  </w:r>
                                  <w:r w:rsidR="00543E07" w:rsidRPr="000F1632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ompetenza dell’amministrazione federale</w:t>
                                  </w:r>
                                </w:p>
                                <w:p w:rsidR="00543E07" w:rsidRPr="000F1632" w:rsidRDefault="00543E07" w:rsidP="00543E07">
                                  <w:pPr>
                                    <w:jc w:val="center"/>
                                    <w:rPr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umetto 1 5" o:spid="_x0000_s1028" type="#_x0000_t61" style="position:absolute;left:0;text-align:left;margin-left:13.2pt;margin-top:267.95pt;width:90.75pt;height:48.7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" adj="36477,3344" fillcolor="white [3201]" strokecolor="black [3213]" strokeweight="1.5pt">
                      <v:textbox>
                        <w:txbxContent>
                          <w:p w:rsidR="006D0FC1" w:rsidRPr="000F1632" w:rsidRDefault="00543E07" w:rsidP="006D0FC1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 w:rsidRPr="000F1632">
                              <w:rPr>
                                <w:rFonts w:asciiTheme="majorHAnsi" w:hAnsiTheme="majorHAnsi"/>
                                <w:b/>
                                <w:sz w:val="16"/>
                                <w:szCs w:val="16"/>
                                <w:lang w:val="it-CH"/>
                              </w:rPr>
                              <w:t>Colore rosa</w:t>
                            </w:r>
                            <w:r w:rsidR="006D0FC1" w:rsidRPr="000F1632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 xml:space="preserve">. </w:t>
                            </w:r>
                          </w:p>
                          <w:p w:rsidR="00543E07" w:rsidRPr="000F1632" w:rsidRDefault="006D0FC1" w:rsidP="006D0FC1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 w:rsidRPr="000F1632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C</w:t>
                            </w:r>
                            <w:r w:rsidR="00543E07" w:rsidRPr="000F1632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ompetenza dell’amministrazione federale</w:t>
                            </w:r>
                          </w:p>
                          <w:p w:rsidR="00543E07" w:rsidRPr="000F1632" w:rsidRDefault="00543E07" w:rsidP="00543E07">
                            <w:pPr>
                              <w:jc w:val="center"/>
                              <w:rPr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1E409E">
              <w:rPr>
                <w:rFonts w:ascii="Gill Sans MT" w:hAnsi="Gill Sans MT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69B59075" wp14:editId="7573CF7D">
                      <wp:simplePos x="0" y="0"/>
                      <wp:positionH relativeFrom="column">
                        <wp:posOffset>187325</wp:posOffset>
                      </wp:positionH>
                      <wp:positionV relativeFrom="paragraph">
                        <wp:posOffset>2755265</wp:posOffset>
                      </wp:positionV>
                      <wp:extent cx="1133475" cy="504825"/>
                      <wp:effectExtent l="0" t="438150" r="28575" b="28575"/>
                      <wp:wrapNone/>
                      <wp:docPr id="6" name="Fumetto 1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33475" cy="504825"/>
                              </a:xfrm>
                              <a:prstGeom prst="wedgeRectCallout">
                                <a:avLst>
                                  <a:gd name="adj1" fmla="val 45554"/>
                                  <a:gd name="adj2" fmla="val -133232"/>
                                </a:avLst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0327B8" w:rsidRPr="00C37B98" w:rsidRDefault="000327B8" w:rsidP="000327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</w:pPr>
                                  <w:r w:rsidRPr="00C37B98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4"/>
                                      <w:lang w:val="it-CH"/>
                                    </w:rPr>
                                    <w:t>Tempistica</w:t>
                                  </w:r>
                                  <w:r w:rsidR="006D0FC1" w:rsidRPr="00C37B98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 xml:space="preserve">. </w:t>
                                  </w:r>
                                </w:p>
                                <w:p w:rsidR="00543E07" w:rsidRPr="00C37B98" w:rsidRDefault="006D0FC1" w:rsidP="000327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</w:pPr>
                                  <w:r w:rsidRPr="00C37B98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>D</w:t>
                                  </w:r>
                                  <w:r w:rsidR="000327B8" w:rsidRPr="00C37B98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>eve</w:t>
                                  </w:r>
                                  <w:r w:rsidR="00543E07" w:rsidRPr="00C37B98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 xml:space="preserve"> essere indicate</w:t>
                                  </w:r>
                                  <w:r w:rsidR="009105ED" w:rsidRPr="00C37B98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 xml:space="preserve"> a sinistra</w:t>
                                  </w:r>
                                </w:p>
                                <w:p w:rsidR="00543E07" w:rsidRPr="00C37B98" w:rsidRDefault="00543E07" w:rsidP="00543E07">
                                  <w:pPr>
                                    <w:jc w:val="center"/>
                                    <w:rPr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umetto 1 6" o:spid="_x0000_s1029" type="#_x0000_t61" style="position:absolute;left:0;text-align:left;margin-left:14.75pt;margin-top:216.95pt;width:89.25pt;height:39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" adj="20640,-17978" fillcolor="white [3201]" strokecolor="black [3213]" strokeweight="1.5pt">
                      <v:textbox>
                        <w:txbxContent>
                          <w:p w:rsidR="000327B8" w:rsidRPr="00C37B98" w:rsidRDefault="000327B8" w:rsidP="000327B8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</w:pPr>
                            <w:r w:rsidRPr="00C37B98">
                              <w:rPr>
                                <w:rFonts w:asciiTheme="majorHAnsi" w:hAnsiTheme="majorHAnsi"/>
                                <w:b/>
                                <w:sz w:val="16"/>
                                <w:szCs w:val="14"/>
                                <w:lang w:val="it-CH"/>
                              </w:rPr>
                              <w:t>Tempistica</w:t>
                            </w:r>
                            <w:r w:rsidR="006D0FC1" w:rsidRPr="00C37B98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 xml:space="preserve">. </w:t>
                            </w:r>
                          </w:p>
                          <w:p w:rsidR="00543E07" w:rsidRPr="00C37B98" w:rsidRDefault="006D0FC1" w:rsidP="000327B8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</w:pPr>
                            <w:r w:rsidRPr="00C37B98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>D</w:t>
                            </w:r>
                            <w:r w:rsidR="000327B8" w:rsidRPr="00C37B98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>eve</w:t>
                            </w:r>
                            <w:r w:rsidR="00543E07" w:rsidRPr="00C37B98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 xml:space="preserve"> essere indicate</w:t>
                            </w:r>
                            <w:r w:rsidR="009105ED" w:rsidRPr="00C37B98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 xml:space="preserve"> a sinistra</w:t>
                            </w:r>
                          </w:p>
                          <w:p w:rsidR="00543E07" w:rsidRPr="00C37B98" w:rsidRDefault="00543E07" w:rsidP="00543E07">
                            <w:pPr>
                              <w:jc w:val="center"/>
                              <w:rPr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1E409E">
              <w:rPr>
                <w:rFonts w:ascii="Gill Sans MT" w:hAnsi="Gill Sans M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76EBD954" wp14:editId="50FD7383">
                      <wp:simplePos x="0" y="0"/>
                      <wp:positionH relativeFrom="column">
                        <wp:posOffset>1068070</wp:posOffset>
                      </wp:positionH>
                      <wp:positionV relativeFrom="paragraph">
                        <wp:posOffset>2057400</wp:posOffset>
                      </wp:positionV>
                      <wp:extent cx="428625" cy="371475"/>
                      <wp:effectExtent l="0" t="0" r="28575" b="28575"/>
                      <wp:wrapNone/>
                      <wp:docPr id="3" name="Casella di testo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28625" cy="37147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solidFill>
                                  <a:sysClr val="window" lastClr="FFFFFF"/>
                                </a:solidFill>
                              </a:ln>
                              <a:effectLst/>
                            </wps:spPr>
                            <wps:txbx>
                              <w:txbxContent>
                                <w:p w:rsidR="00E91DDC" w:rsidRPr="006E49B6" w:rsidRDefault="00E91DDC" w:rsidP="00E91DDC">
                                  <w:pPr>
                                    <w:shd w:val="clear" w:color="auto" w:fill="FFFFFF" w:themeFill="background1"/>
                                    <w:spacing w:after="0" w:line="240" w:lineRule="auto"/>
                                    <w:rPr>
                                      <w:sz w:val="12"/>
                                      <w:szCs w:val="12"/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</w:pPr>
                                  <w:r w:rsidRPr="006E49B6">
                                    <w:rPr>
                                      <w:sz w:val="12"/>
                                      <w:szCs w:val="12"/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  <w:t>ENTRO X MESI</w:t>
                                  </w:r>
                                </w:p>
                                <w:p w:rsidR="00E91DDC" w:rsidRPr="006E49B6" w:rsidRDefault="00E91DDC" w:rsidP="00E91DDC">
                                  <w:pPr>
                                    <w:rPr>
                                      <w14:textOutline w14:w="9525" w14:cap="rnd" w14:cmpd="sng" w14:algn="ctr">
                                        <w14:solidFill>
                                          <w14:srgbClr w14:val="000000"/>
                                        </w14:solidFill>
                                        <w14:prstDash w14:val="solid"/>
                                        <w14:bevel/>
                                      </w14:textOutline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Casella di testo 3" o:spid="_x0000_s1030" type="#_x0000_t202" style="position:absolute;left:0;text-align:left;margin-left:84.1pt;margin-top:162pt;width:33.75pt;height:29.2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" fillcolor="window" strokecolor="window" strokeweight=".5pt">
                      <v:textbox>
                        <w:txbxContent>
                          <w:p w:rsidR="00E91DDC" w:rsidRPr="006E49B6" w:rsidRDefault="00E91DDC" w:rsidP="00E91DDC">
                            <w:pPr>
                              <w:shd w:val="clear" w:color="auto" w:fill="FFFFFF" w:themeFill="background1"/>
                              <w:spacing w:after="0" w:line="240" w:lineRule="auto"/>
                              <w:rPr>
                                <w:sz w:val="12"/>
                                <w:szCs w:val="12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6E49B6">
                              <w:rPr>
                                <w:sz w:val="12"/>
                                <w:szCs w:val="12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ENTRO X MESI</w:t>
                            </w:r>
                          </w:p>
                          <w:p w:rsidR="00E91DDC" w:rsidRPr="006E49B6" w:rsidRDefault="00E91DDC" w:rsidP="00E91DDC">
                            <w:pPr>
                              <w:rPr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1E409E">
              <w:rPr>
                <w:rFonts w:ascii="Gill Sans MT" w:hAnsi="Gill Sans M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26453624" wp14:editId="483ADCD8">
                      <wp:simplePos x="0" y="0"/>
                      <wp:positionH relativeFrom="column">
                        <wp:posOffset>3787775</wp:posOffset>
                      </wp:positionH>
                      <wp:positionV relativeFrom="paragraph">
                        <wp:posOffset>478790</wp:posOffset>
                      </wp:positionV>
                      <wp:extent cx="1238250" cy="409575"/>
                      <wp:effectExtent l="0" t="152400" r="19050" b="28575"/>
                      <wp:wrapNone/>
                      <wp:docPr id="7" name="Fumetto 1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38250" cy="409575"/>
                              </a:xfrm>
                              <a:prstGeom prst="wedgeRectCallout">
                                <a:avLst>
                                  <a:gd name="adj1" fmla="val -36794"/>
                                  <a:gd name="adj2" fmla="val -83761"/>
                                </a:avLst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105ED" w:rsidRPr="00C37B98" w:rsidRDefault="009105ED" w:rsidP="009105ED">
                                  <w:pPr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</w:pPr>
                                  <w:r w:rsidRPr="00C37B98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4"/>
                                      <w:lang w:val="it-CH"/>
                                    </w:rPr>
                                    <w:t xml:space="preserve">Chi fa che </w:t>
                                  </w:r>
                                  <w:r w:rsidR="000327B8" w:rsidRPr="00C37B98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4"/>
                                      <w:lang w:val="it-CH"/>
                                    </w:rPr>
                                    <w:t>cosa</w:t>
                                  </w:r>
                                  <w:r w:rsidR="006D0FC1" w:rsidRPr="00C37B98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>. D</w:t>
                                  </w:r>
                                  <w:r w:rsidRPr="00C37B98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>eve essere indicato a destra</w:t>
                                  </w:r>
                                </w:p>
                                <w:p w:rsidR="009105ED" w:rsidRPr="00C37B98" w:rsidRDefault="009105ED" w:rsidP="009105ED">
                                  <w:pPr>
                                    <w:jc w:val="center"/>
                                    <w:rPr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umetto 1 7" o:spid="_x0000_s1031" type="#_x0000_t61" style="position:absolute;left:0;text-align:left;margin-left:298.25pt;margin-top:37.7pt;width:97.5pt;height:32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" adj="2852,-7292" fillcolor="white [3201]" strokecolor="black [3213]" strokeweight="1.5pt">
                      <v:textbox>
                        <w:txbxContent>
                          <w:p w:rsidR="009105ED" w:rsidRPr="00C37B98" w:rsidRDefault="009105ED" w:rsidP="009105ED">
                            <w:pPr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</w:pPr>
                            <w:r w:rsidRPr="00C37B98">
                              <w:rPr>
                                <w:rFonts w:asciiTheme="majorHAnsi" w:hAnsiTheme="majorHAnsi"/>
                                <w:b/>
                                <w:sz w:val="16"/>
                                <w:szCs w:val="14"/>
                                <w:lang w:val="it-CH"/>
                              </w:rPr>
                              <w:t xml:space="preserve">Chi fa che </w:t>
                            </w:r>
                            <w:r w:rsidR="000327B8" w:rsidRPr="00C37B98">
                              <w:rPr>
                                <w:rFonts w:asciiTheme="majorHAnsi" w:hAnsiTheme="majorHAnsi"/>
                                <w:b/>
                                <w:sz w:val="16"/>
                                <w:szCs w:val="14"/>
                                <w:lang w:val="it-CH"/>
                              </w:rPr>
                              <w:t>cosa</w:t>
                            </w:r>
                            <w:r w:rsidR="006D0FC1" w:rsidRPr="00C37B98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>. D</w:t>
                            </w:r>
                            <w:r w:rsidRPr="00C37B98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>eve essere indicato a destra</w:t>
                            </w:r>
                          </w:p>
                          <w:p w:rsidR="009105ED" w:rsidRPr="00C37B98" w:rsidRDefault="009105ED" w:rsidP="009105ED">
                            <w:pPr>
                              <w:jc w:val="center"/>
                              <w:rPr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1E409E">
              <w:rPr>
                <w:rFonts w:ascii="Gill Sans MT" w:hAnsi="Gill Sans M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1537152D" wp14:editId="7D34167E">
                      <wp:simplePos x="0" y="0"/>
                      <wp:positionH relativeFrom="column">
                        <wp:posOffset>3749675</wp:posOffset>
                      </wp:positionH>
                      <wp:positionV relativeFrom="paragraph">
                        <wp:posOffset>2364740</wp:posOffset>
                      </wp:positionV>
                      <wp:extent cx="1257300" cy="847725"/>
                      <wp:effectExtent l="1238250" t="0" r="19050" b="28575"/>
                      <wp:wrapNone/>
                      <wp:docPr id="8" name="Fumetto 1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57300" cy="847725"/>
                              </a:xfrm>
                              <a:prstGeom prst="wedgeRectCallout">
                                <a:avLst>
                                  <a:gd name="adj1" fmla="val -147245"/>
                                  <a:gd name="adj2" fmla="val -46211"/>
                                </a:avLst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D0FC1" w:rsidRPr="00C37B98" w:rsidRDefault="006D0FC1" w:rsidP="006D0F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</w:pPr>
                                  <w:r w:rsidRPr="00C37B98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4"/>
                                      <w:lang w:val="it-CH"/>
                                    </w:rPr>
                                    <w:t>Numero di riferimento</w:t>
                                  </w:r>
                                  <w:r w:rsidRPr="00C37B98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 xml:space="preserve">. </w:t>
                                  </w:r>
                                </w:p>
                                <w:p w:rsidR="006D0FC1" w:rsidRPr="00C37B98" w:rsidRDefault="006D0FC1" w:rsidP="006D0F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</w:pPr>
                                  <w:r w:rsidRPr="00C37B98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>Ad ogni forma corrisponde un numero rintracciabile nella tabella allegata</w:t>
                                  </w:r>
                                </w:p>
                                <w:p w:rsidR="006D0FC1" w:rsidRPr="00C37B98" w:rsidRDefault="006D0FC1" w:rsidP="006D0FC1">
                                  <w:pPr>
                                    <w:jc w:val="center"/>
                                    <w:rPr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umetto 1 8" o:spid="_x0000_s1032" type="#_x0000_t61" style="position:absolute;left:0;text-align:left;margin-left:295.25pt;margin-top:186.2pt;width:99pt;height:66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" adj="-21005,818" fillcolor="white [3201]" strokecolor="black [3213]" strokeweight="1.5pt">
                      <v:textbox>
                        <w:txbxContent>
                          <w:p w:rsidR="006D0FC1" w:rsidRPr="00C37B98" w:rsidRDefault="006D0FC1" w:rsidP="006D0FC1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</w:pPr>
                            <w:r w:rsidRPr="00C37B98">
                              <w:rPr>
                                <w:rFonts w:asciiTheme="majorHAnsi" w:hAnsiTheme="majorHAnsi"/>
                                <w:b/>
                                <w:sz w:val="16"/>
                                <w:szCs w:val="14"/>
                                <w:lang w:val="it-CH"/>
                              </w:rPr>
                              <w:t>Numero di riferimento</w:t>
                            </w:r>
                            <w:r w:rsidRPr="00C37B98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 xml:space="preserve">. </w:t>
                            </w:r>
                          </w:p>
                          <w:p w:rsidR="006D0FC1" w:rsidRPr="00C37B98" w:rsidRDefault="006D0FC1" w:rsidP="006D0FC1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</w:pPr>
                            <w:r w:rsidRPr="00C37B98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>Ad ogni forma corrisponde un numero rintracciabile nella tabella allegata</w:t>
                            </w:r>
                          </w:p>
                          <w:p w:rsidR="006D0FC1" w:rsidRPr="00C37B98" w:rsidRDefault="006D0FC1" w:rsidP="006D0FC1">
                            <w:pPr>
                              <w:jc w:val="center"/>
                              <w:rPr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1E409E">
              <w:rPr>
                <w:rFonts w:ascii="Gill Sans MT" w:hAnsi="Gill Sans M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524FD3FD" wp14:editId="5B846042">
                      <wp:simplePos x="0" y="0"/>
                      <wp:positionH relativeFrom="column">
                        <wp:posOffset>3749675</wp:posOffset>
                      </wp:positionH>
                      <wp:positionV relativeFrom="paragraph">
                        <wp:posOffset>3936365</wp:posOffset>
                      </wp:positionV>
                      <wp:extent cx="1285875" cy="847725"/>
                      <wp:effectExtent l="1238250" t="152400" r="28575" b="28575"/>
                      <wp:wrapNone/>
                      <wp:docPr id="20" name="Fumetto 1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85875" cy="847725"/>
                              </a:xfrm>
                              <a:prstGeom prst="wedgeRectCallout">
                                <a:avLst>
                                  <a:gd name="adj1" fmla="val -145571"/>
                                  <a:gd name="adj2" fmla="val -66010"/>
                                </a:avLst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D0FC1" w:rsidRPr="00C37B98" w:rsidRDefault="006D0FC1" w:rsidP="006D0F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</w:pPr>
                                  <w:r w:rsidRPr="00C37B98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4"/>
                                      <w:lang w:val="it-CH"/>
                                    </w:rPr>
                                    <w:t>Attività</w:t>
                                  </w:r>
                                  <w:r w:rsidRPr="00C37B98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 xml:space="preserve">. </w:t>
                                  </w:r>
                                </w:p>
                                <w:p w:rsidR="006D0FC1" w:rsidRPr="00C37B98" w:rsidRDefault="006D0FC1" w:rsidP="006D0F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</w:pPr>
                                  <w:r w:rsidRPr="00C37B98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>Ad ogni forma corrisponde un’attività amministrativa spiegata in maniera molto sintetica</w:t>
                                  </w:r>
                                </w:p>
                                <w:p w:rsidR="006D0FC1" w:rsidRPr="00C37B98" w:rsidRDefault="006D0FC1" w:rsidP="006D0FC1">
                                  <w:pPr>
                                    <w:jc w:val="center"/>
                                    <w:rPr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umetto 1 20" o:spid="_x0000_s1033" type="#_x0000_t61" style="position:absolute;left:0;text-align:left;margin-left:295.25pt;margin-top:309.95pt;width:101.25pt;height:66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" adj="-20643,-3458" fillcolor="white [3201]" strokecolor="black [3213]" strokeweight="1.5pt">
                      <v:textbox>
                        <w:txbxContent>
                          <w:p w:rsidR="006D0FC1" w:rsidRPr="00C37B98" w:rsidRDefault="006D0FC1" w:rsidP="006D0FC1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</w:pPr>
                            <w:r w:rsidRPr="00C37B98">
                              <w:rPr>
                                <w:rFonts w:asciiTheme="majorHAnsi" w:hAnsiTheme="majorHAnsi"/>
                                <w:b/>
                                <w:sz w:val="16"/>
                                <w:szCs w:val="14"/>
                                <w:lang w:val="it-CH"/>
                              </w:rPr>
                              <w:t>Attività</w:t>
                            </w:r>
                            <w:r w:rsidRPr="00C37B98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 xml:space="preserve">. </w:t>
                            </w:r>
                          </w:p>
                          <w:p w:rsidR="006D0FC1" w:rsidRPr="00C37B98" w:rsidRDefault="006D0FC1" w:rsidP="006D0FC1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</w:pPr>
                            <w:r w:rsidRPr="00C37B98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>Ad ogni forma corrisponde un’attività amministrativa spiegata in maniera molto sintetica</w:t>
                            </w:r>
                          </w:p>
                          <w:p w:rsidR="006D0FC1" w:rsidRPr="00C37B98" w:rsidRDefault="006D0FC1" w:rsidP="006D0FC1">
                            <w:pPr>
                              <w:jc w:val="center"/>
                              <w:rPr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42D65" w:rsidRPr="001E409E">
              <w:rPr>
                <w:rFonts w:ascii="Gill Sans MT" w:hAnsi="Gill Sans M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006DAB88" wp14:editId="0A5A34EF">
                      <wp:simplePos x="0" y="0"/>
                      <wp:positionH relativeFrom="column">
                        <wp:posOffset>3749675</wp:posOffset>
                      </wp:positionH>
                      <wp:positionV relativeFrom="paragraph">
                        <wp:posOffset>5375910</wp:posOffset>
                      </wp:positionV>
                      <wp:extent cx="1343025" cy="647700"/>
                      <wp:effectExtent l="781050" t="0" r="28575" b="19050"/>
                      <wp:wrapNone/>
                      <wp:docPr id="21" name="Fumetto 1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43025" cy="647700"/>
                              </a:xfrm>
                              <a:prstGeom prst="wedgeRectCallout">
                                <a:avLst>
                                  <a:gd name="adj1" fmla="val -107375"/>
                                  <a:gd name="adj2" fmla="val -46933"/>
                                </a:avLst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4607C" w:rsidRPr="00C37B98" w:rsidRDefault="00C4607C" w:rsidP="00C4607C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</w:pPr>
                                  <w:r w:rsidRPr="00C37B98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4"/>
                                      <w:lang w:val="it-CH"/>
                                    </w:rPr>
                                    <w:t>Frecce</w:t>
                                  </w:r>
                                  <w:r w:rsidRPr="00C37B98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>.</w:t>
                                  </w:r>
                                </w:p>
                                <w:p w:rsidR="00C4607C" w:rsidRPr="00C37B98" w:rsidRDefault="00C4607C" w:rsidP="00C4607C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</w:pPr>
                                  <w:r w:rsidRPr="00C37B98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>In ogni forma possono entrare/uscire una o più frecce</w:t>
                                  </w:r>
                                </w:p>
                                <w:p w:rsidR="00C4607C" w:rsidRPr="00C37B98" w:rsidRDefault="00C4607C" w:rsidP="00C4607C">
                                  <w:pPr>
                                    <w:jc w:val="center"/>
                                    <w:rPr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umetto 1 21" o:spid="_x0000_s1034" type="#_x0000_t61" style="position:absolute;left:0;text-align:left;margin-left:295.25pt;margin-top:423.3pt;width:105.75pt;height:51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" adj="-12393,662" fillcolor="white [3201]" strokecolor="black [3213]" strokeweight="1.5pt">
                      <v:textbox>
                        <w:txbxContent>
                          <w:p w:rsidR="00C4607C" w:rsidRPr="00C37B98" w:rsidRDefault="00C4607C" w:rsidP="00C4607C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</w:pPr>
                            <w:r w:rsidRPr="00C37B98">
                              <w:rPr>
                                <w:rFonts w:asciiTheme="majorHAnsi" w:hAnsiTheme="majorHAnsi"/>
                                <w:b/>
                                <w:sz w:val="16"/>
                                <w:szCs w:val="14"/>
                                <w:lang w:val="it-CH"/>
                              </w:rPr>
                              <w:t>Frecce</w:t>
                            </w:r>
                            <w:r w:rsidRPr="00C37B98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>.</w:t>
                            </w:r>
                          </w:p>
                          <w:p w:rsidR="00C4607C" w:rsidRPr="00C37B98" w:rsidRDefault="00C4607C" w:rsidP="00C4607C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</w:pPr>
                            <w:r w:rsidRPr="00C37B98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>In ogni forma possono entrare/uscire una o più frecce</w:t>
                            </w:r>
                          </w:p>
                          <w:p w:rsidR="00C4607C" w:rsidRPr="00C37B98" w:rsidRDefault="00C4607C" w:rsidP="00C4607C">
                            <w:pPr>
                              <w:jc w:val="center"/>
                              <w:rPr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42D65" w:rsidRPr="001E409E">
              <w:rPr>
                <w:rFonts w:ascii="Gill Sans MT" w:hAnsi="Gill Sans M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41AD74F7" wp14:editId="366CF94A">
                      <wp:simplePos x="0" y="0"/>
                      <wp:positionH relativeFrom="column">
                        <wp:posOffset>3637280</wp:posOffset>
                      </wp:positionH>
                      <wp:positionV relativeFrom="paragraph">
                        <wp:posOffset>180975</wp:posOffset>
                      </wp:positionV>
                      <wp:extent cx="609600" cy="409575"/>
                      <wp:effectExtent l="0" t="0" r="19050" b="28575"/>
                      <wp:wrapNone/>
                      <wp:docPr id="14" name="Casella di testo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09600" cy="40957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solidFill>
                                  <a:sysClr val="window" lastClr="FFFFFF"/>
                                </a:solidFill>
                              </a:ln>
                              <a:effectLst/>
                            </wps:spPr>
                            <wps:txbx>
                              <w:txbxContent>
                                <w:p w:rsidR="00E91DDC" w:rsidRPr="00261309" w:rsidRDefault="00E91DDC" w:rsidP="00E91DDC">
                                  <w:pPr>
                                    <w:rPr>
                                      <w:sz w:val="14"/>
                                      <w:szCs w:val="14"/>
                                    </w:rPr>
                                  </w:pPr>
                                  <w:r w:rsidRPr="00261309">
                                    <w:rPr>
                                      <w:sz w:val="14"/>
                                      <w:szCs w:val="14"/>
                                    </w:rPr>
                                    <w:t>COMUN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id="Casella di testo 14" o:spid="_x0000_s1035" type="#_x0000_t202" style="position:absolute;left:0;text-align:left;margin-left:286.4pt;margin-top:14.25pt;width:48pt;height:32.25p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" fillcolor="window" strokecolor="window" strokeweight=".5pt">
                      <v:textbox>
                        <w:txbxContent>
                          <w:p w:rsidR="00E91DDC" w:rsidRPr="00261309" w:rsidRDefault="00E91DDC" w:rsidP="00E91DDC">
                            <w:pPr>
                              <w:rPr>
                                <w:sz w:val="14"/>
                                <w:szCs w:val="14"/>
                              </w:rPr>
                            </w:pPr>
                            <w:r w:rsidRPr="00261309">
                              <w:rPr>
                                <w:sz w:val="14"/>
                                <w:szCs w:val="14"/>
                              </w:rPr>
                              <w:t>COMUN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42D65" w:rsidRPr="001E409E">
              <w:rPr>
                <w:rFonts w:ascii="Gill Sans MT" w:hAnsi="Gill Sans M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0DA46E0B" wp14:editId="781E4D85">
                      <wp:simplePos x="0" y="0"/>
                      <wp:positionH relativeFrom="column">
                        <wp:posOffset>3499485</wp:posOffset>
                      </wp:positionH>
                      <wp:positionV relativeFrom="paragraph">
                        <wp:posOffset>193675</wp:posOffset>
                      </wp:positionV>
                      <wp:extent cx="45085" cy="809625"/>
                      <wp:effectExtent l="0" t="0" r="12065" b="28575"/>
                      <wp:wrapNone/>
                      <wp:docPr id="13" name="Parentesi quadra chiusa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085" cy="809625"/>
                              </a:xfrm>
                              <a:prstGeom prst="rightBracket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86" coordsize="21600,21600" o:spt="86" adj="1800" path="m,qx21600@0l21600@1qy,21600e" filled="f">
                      <v:formulas>
                        <v:f eqn="val #0"/>
                        <v:f eqn="sum 21600 0 #0"/>
                        <v:f eqn="prod #0 9598 32768"/>
                        <v:f eqn="sum 21600 0 @2"/>
                      </v:formulas>
                      <v:path arrowok="t" gradientshapeok="t" o:connecttype="custom" o:connectlocs="0,0;0,21600;21600,10800" textboxrect="0,@2,15274,@3"/>
                      <v:handles>
                        <v:h position="bottomRight,#0" yrange="0,10800"/>
                      </v:handles>
                    </v:shapetype>
                    <v:shape id="Parentesi quadra chiusa 13" o:spid="_x0000_s1026" type="#_x0000_t86" style="position:absolute;margin-left:275.55pt;margin-top:15.25pt;width:3.55pt;height:63.75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" adj="100" strokecolor="#4a7ebb"/>
                  </w:pict>
                </mc:Fallback>
              </mc:AlternateContent>
            </w:r>
            <w:r w:rsidR="00442D65" w:rsidRPr="001E409E">
              <w:rPr>
                <w:rFonts w:ascii="Gill Sans MT" w:hAnsi="Gill Sans M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D90E9FE" wp14:editId="7B6D86B8">
                      <wp:simplePos x="0" y="0"/>
                      <wp:positionH relativeFrom="column">
                        <wp:posOffset>1511300</wp:posOffset>
                      </wp:positionH>
                      <wp:positionV relativeFrom="paragraph">
                        <wp:posOffset>2061210</wp:posOffset>
                      </wp:positionV>
                      <wp:extent cx="66675" cy="1800225"/>
                      <wp:effectExtent l="0" t="0" r="28575" b="28575"/>
                      <wp:wrapNone/>
                      <wp:docPr id="2" name="Parentesi quadra aperta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6675" cy="1800225"/>
                              </a:xfrm>
                              <a:prstGeom prst="leftBracket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85" coordsize="21600,21600" o:spt="85" adj="1800" path="m21600,qx0@0l0@1qy21600,21600e" filled="f">
                      <v:formulas>
                        <v:f eqn="val #0"/>
                        <v:f eqn="sum 21600 0 #0"/>
                        <v:f eqn="prod #0 9598 32768"/>
                        <v:f eqn="sum 21600 0 @2"/>
                      </v:formulas>
                      <v:path arrowok="t" gradientshapeok="t" o:connecttype="custom" o:connectlocs="21600,0;0,10800;21600,21600" textboxrect="6326,@2,21600,@3"/>
                      <v:handles>
                        <v:h position="topLeft,#0" yrange="0,10800"/>
                      </v:handles>
                    </v:shapetype>
                    <v:shape id="Parentesi quadra aperta 2" o:spid="_x0000_s1026" type="#_x0000_t85" style="position:absolute;margin-left:119pt;margin-top:162.3pt;width:5.25pt;height:141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" adj="67" strokecolor="#4a7ebb"/>
                  </w:pict>
                </mc:Fallback>
              </mc:AlternateContent>
            </w:r>
            <w:r w:rsidRPr="001E409E">
              <w:rPr>
                <w:rFonts w:ascii="Gill Sans MT" w:eastAsiaTheme="minorHAnsi" w:hAnsi="Gill Sans MT" w:cstheme="minorBidi"/>
                <w:sz w:val="22"/>
                <w:szCs w:val="22"/>
                <w:lang w:val="en-GB" w:eastAsia="en-US"/>
              </w:rPr>
              <w:object w:dxaOrig="4428" w:dyaOrig="162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4.8pt;height:541.8pt" o:ole="">
                  <v:imagedata r:id="rId9" o:title=""/>
                </v:shape>
                <o:OLEObject Type="Embed" ProgID="Visio.Drawing.11" ShapeID="_x0000_i1025" DrawAspect="Content" ObjectID="_1619609116" r:id="rId10"/>
              </w:object>
            </w:r>
          </w:p>
        </w:tc>
      </w:tr>
    </w:tbl>
    <w:p w:rsidR="00E91DDC" w:rsidRDefault="00E91DDC" w:rsidP="00E91DDC">
      <w:pPr>
        <w:spacing w:after="0" w:line="240" w:lineRule="auto"/>
        <w:jc w:val="both"/>
        <w:rPr>
          <w:rFonts w:ascii="Gill Sans MT" w:hAnsi="Gill Sans MT"/>
          <w:sz w:val="20"/>
          <w:szCs w:val="20"/>
          <w:lang w:val="it-CH"/>
        </w:rPr>
      </w:pPr>
    </w:p>
    <w:p w:rsidR="0054061B" w:rsidRPr="000F1632" w:rsidRDefault="0054061B" w:rsidP="00E91DDC">
      <w:pPr>
        <w:spacing w:after="0" w:line="240" w:lineRule="auto"/>
        <w:jc w:val="both"/>
        <w:rPr>
          <w:rFonts w:ascii="Gill Sans MT" w:hAnsi="Gill Sans MT"/>
          <w:sz w:val="20"/>
          <w:szCs w:val="20"/>
          <w:lang w:val="it-CH"/>
        </w:rPr>
      </w:pPr>
    </w:p>
    <w:p w:rsidR="00E91DDC" w:rsidRPr="001E409E" w:rsidRDefault="00E91DDC" w:rsidP="00E91DDC">
      <w:pPr>
        <w:spacing w:after="0" w:line="240" w:lineRule="auto"/>
        <w:jc w:val="both"/>
        <w:rPr>
          <w:rFonts w:ascii="Gill Sans MT" w:hAnsi="Gill Sans MT"/>
          <w:sz w:val="20"/>
          <w:szCs w:val="20"/>
        </w:rPr>
      </w:pPr>
      <w:bookmarkStart w:id="0" w:name="_GoBack"/>
      <w:bookmarkEnd w:id="0"/>
    </w:p>
    <w:tbl>
      <w:tblPr>
        <w:tblStyle w:val="Grigliatabell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7969"/>
      </w:tblGrid>
      <w:tr w:rsidR="00366FE4" w:rsidRPr="00A91163" w:rsidTr="00140CE6">
        <w:trPr>
          <w:trHeight w:val="491"/>
        </w:trPr>
        <w:tc>
          <w:tcPr>
            <w:tcW w:w="1809" w:type="dxa"/>
          </w:tcPr>
          <w:p w:rsidR="00366FE4" w:rsidRPr="00A91163" w:rsidRDefault="00366FE4" w:rsidP="00140CE6">
            <w:pPr>
              <w:spacing w:after="120"/>
              <w:rPr>
                <w:rFonts w:ascii="Gill Sans MT" w:hAnsi="Gill Sans MT"/>
                <w:b/>
              </w:rPr>
            </w:pPr>
            <w:r>
              <w:rPr>
                <w:rFonts w:ascii="Gill Sans MT" w:hAnsi="Gill Sans MT"/>
                <w:b/>
              </w:rPr>
              <w:t>Basi legali</w:t>
            </w:r>
          </w:p>
        </w:tc>
        <w:tc>
          <w:tcPr>
            <w:tcW w:w="7969" w:type="dxa"/>
          </w:tcPr>
          <w:p w:rsidR="00366FE4" w:rsidRPr="00A91163" w:rsidRDefault="00366FE4" w:rsidP="00366FE4">
            <w:pPr>
              <w:jc w:val="both"/>
              <w:rPr>
                <w:rFonts w:ascii="Gill Sans MT" w:hAnsi="Gill Sans MT"/>
              </w:rPr>
            </w:pPr>
            <w:r>
              <w:rPr>
                <w:rFonts w:ascii="Gill Sans MT" w:hAnsi="Gill Sans MT"/>
              </w:rPr>
              <w:t>Si indicano le basi legali federali e cantonali che disciplinano lo specifico ambito di attività.</w:t>
            </w:r>
          </w:p>
        </w:tc>
      </w:tr>
    </w:tbl>
    <w:p w:rsidR="00366FE4" w:rsidRDefault="00366FE4" w:rsidP="00366FE4">
      <w:pPr>
        <w:spacing w:after="0" w:line="240" w:lineRule="auto"/>
        <w:jc w:val="both"/>
        <w:rPr>
          <w:rFonts w:ascii="Gill Sans MT" w:hAnsi="Gill Sans MT"/>
          <w:sz w:val="24"/>
          <w:szCs w:val="24"/>
          <w:lang w:val="it-CH"/>
        </w:rPr>
      </w:pPr>
    </w:p>
    <w:tbl>
      <w:tblPr>
        <w:tblStyle w:val="Grigliatabell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7969"/>
      </w:tblGrid>
      <w:tr w:rsidR="00366FE4" w:rsidRPr="00A91163" w:rsidTr="00140CE6">
        <w:trPr>
          <w:trHeight w:val="491"/>
        </w:trPr>
        <w:tc>
          <w:tcPr>
            <w:tcW w:w="1809" w:type="dxa"/>
          </w:tcPr>
          <w:p w:rsidR="00366FE4" w:rsidRPr="00A91163" w:rsidRDefault="00366FE4" w:rsidP="00140CE6">
            <w:pPr>
              <w:spacing w:after="120"/>
              <w:rPr>
                <w:rFonts w:ascii="Gill Sans MT" w:hAnsi="Gill Sans MT"/>
                <w:b/>
              </w:rPr>
            </w:pPr>
            <w:r>
              <w:rPr>
                <w:rFonts w:ascii="Gill Sans MT" w:hAnsi="Gill Sans MT"/>
                <w:b/>
              </w:rPr>
              <w:t>Basi legali comunali</w:t>
            </w:r>
          </w:p>
        </w:tc>
        <w:tc>
          <w:tcPr>
            <w:tcW w:w="7969" w:type="dxa"/>
          </w:tcPr>
          <w:p w:rsidR="00366FE4" w:rsidRPr="00A91163" w:rsidRDefault="00366FE4" w:rsidP="00366FE4">
            <w:pPr>
              <w:jc w:val="both"/>
              <w:rPr>
                <w:rFonts w:ascii="Gill Sans MT" w:hAnsi="Gill Sans MT"/>
              </w:rPr>
            </w:pPr>
            <w:r w:rsidRPr="00366FE4">
              <w:rPr>
                <w:rFonts w:ascii="Gill Sans MT" w:hAnsi="Gill Sans MT"/>
              </w:rPr>
              <w:t xml:space="preserve">Si indicano le basi legali </w:t>
            </w:r>
            <w:r>
              <w:rPr>
                <w:rFonts w:ascii="Gill Sans MT" w:hAnsi="Gill Sans MT"/>
              </w:rPr>
              <w:t>comunali (ordinanze e regolamenti)</w:t>
            </w:r>
            <w:r w:rsidRPr="00366FE4">
              <w:rPr>
                <w:rFonts w:ascii="Gill Sans MT" w:hAnsi="Gill Sans MT"/>
              </w:rPr>
              <w:t xml:space="preserve"> che disciplinano l</w:t>
            </w:r>
            <w:r>
              <w:rPr>
                <w:rFonts w:ascii="Gill Sans MT" w:hAnsi="Gill Sans MT"/>
              </w:rPr>
              <w:t>o specifico ambito di attività</w:t>
            </w:r>
            <w:r w:rsidRPr="00366FE4">
              <w:rPr>
                <w:rFonts w:ascii="Gill Sans MT" w:hAnsi="Gill Sans MT"/>
              </w:rPr>
              <w:t>.</w:t>
            </w:r>
          </w:p>
        </w:tc>
      </w:tr>
    </w:tbl>
    <w:p w:rsidR="00E91DDC" w:rsidRPr="00366FE4" w:rsidRDefault="00E91DDC" w:rsidP="00E91DDC">
      <w:pPr>
        <w:spacing w:after="0" w:line="240" w:lineRule="auto"/>
        <w:jc w:val="both"/>
        <w:rPr>
          <w:rFonts w:ascii="Gill Sans MT" w:hAnsi="Gill Sans MT"/>
          <w:sz w:val="20"/>
          <w:szCs w:val="20"/>
          <w:lang w:val="it-CH"/>
        </w:rPr>
      </w:pPr>
    </w:p>
    <w:sectPr w:rsidR="00E91DDC" w:rsidRPr="00366FE4">
      <w:headerReference w:type="default" r:id="rId11"/>
      <w:footerReference w:type="default" r:id="rId12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2511" w:rsidRDefault="00902511" w:rsidP="00816C92">
      <w:pPr>
        <w:spacing w:after="0" w:line="240" w:lineRule="auto"/>
      </w:pPr>
      <w:r>
        <w:separator/>
      </w:r>
    </w:p>
  </w:endnote>
  <w:endnote w:type="continuationSeparator" w:id="0">
    <w:p w:rsidR="00902511" w:rsidRDefault="00902511" w:rsidP="00816C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ill Sans">
    <w:panose1 w:val="020B0602020204020204"/>
    <w:charset w:val="00"/>
    <w:family w:val="swiss"/>
    <w:pitch w:val="variable"/>
    <w:sig w:usb0="00000007" w:usb1="00000000" w:usb2="00000000" w:usb3="00000000" w:csb0="00000093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1C36" w:rsidRDefault="007E1C36" w:rsidP="007E1C36">
    <w:pPr>
      <w:pStyle w:val="Pidipagina"/>
      <w:spacing w:after="400"/>
      <w:rPr>
        <w:noProof/>
        <w:sz w:val="2"/>
      </w:rPr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3360" behindDoc="0" locked="1" layoutInCell="0" allowOverlap="1" wp14:anchorId="6CA58B07" wp14:editId="25D37844">
              <wp:simplePos x="0" y="0"/>
              <wp:positionH relativeFrom="page">
                <wp:posOffset>443039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9" name="Connettore 1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Connettore 1 19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48.85pt,765.55pt" to="348.8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4384" behindDoc="0" locked="1" layoutInCell="0" allowOverlap="1" wp14:anchorId="3CB991C2" wp14:editId="36199D23">
              <wp:simplePos x="0" y="0"/>
              <wp:positionH relativeFrom="page">
                <wp:posOffset>36963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8" name="Connettore 1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Connettore 1 18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1.05pt,765.55pt" to="291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5408" behindDoc="0" locked="1" layoutInCell="0" allowOverlap="1" wp14:anchorId="0FAE2381" wp14:editId="2694D2E6">
              <wp:simplePos x="0" y="0"/>
              <wp:positionH relativeFrom="page">
                <wp:posOffset>41535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7" name="Connettore 1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Connettore 1 17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27.05pt,765.55pt" to="327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6432" behindDoc="0" locked="1" layoutInCell="0" allowOverlap="1" wp14:anchorId="366B7C86" wp14:editId="5494F8A5">
              <wp:simplePos x="0" y="0"/>
              <wp:positionH relativeFrom="page">
                <wp:posOffset>737870</wp:posOffset>
              </wp:positionH>
              <wp:positionV relativeFrom="page">
                <wp:posOffset>9712960</wp:posOffset>
              </wp:positionV>
              <wp:extent cx="6309360" cy="1905"/>
              <wp:effectExtent l="0" t="0" r="15240" b="36195"/>
              <wp:wrapNone/>
              <wp:docPr id="16" name="Connettore 1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09360" cy="190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Connettore 1 16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8.1pt,764.8pt" to="554.9pt,76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" o:allowincell="f" strokeweight=".25pt">
              <w10:wrap anchorx="page" anchory="page"/>
              <w10:anchorlock/>
            </v:line>
          </w:pict>
        </mc:Fallback>
      </mc:AlternateContent>
    </w:r>
    <w:r w:rsidR="00902511"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4" type="#_x0000_t75" style="position:absolute;margin-left:329.85pt;margin-top:782.45pt;width:15pt;height:18.45pt;z-index:251668480;mso-position-horizontal-relative:page;mso-position-vertical-relative:page" o:preferrelative="f" o:allowincell="f">
          <v:imagedata r:id="rId1" o:title=""/>
          <o:lock v:ext="edit" aspectratio="f"/>
          <w10:wrap anchorx="page" anchory="page"/>
          <w10:anchorlock/>
        </v:shape>
        <o:OLEObject Type="Embed" ProgID="PBrush" ShapeID="_x0000_s2054" DrawAspect="Content" ObjectID="_1619609117" r:id="rId2"/>
      </w:pict>
    </w:r>
    <w:r w:rsidR="00902511">
      <w:pict>
        <v:shape id="_x0000_s2053" type="#_x0000_t75" style="position:absolute;margin-left:292.9pt;margin-top:768pt;width:29.75pt;height:32.9pt;z-index:-251649024;mso-wrap-edited:f;mso-position-horizontal-relative:page;mso-position-vertical-relative:page" o:preferrelative="f" wrapcoords="-514 0 -514 21109 21600 21109 21600 0 -514 0" o:allowincell="f">
          <v:imagedata r:id="rId3" o:title=""/>
          <o:lock v:ext="edit" aspectratio="f"/>
          <w10:wrap side="left" anchorx="page" anchory="page"/>
          <w10:anchorlock/>
        </v:shape>
        <o:OLEObject Type="Embed" ProgID="PBrush" ShapeID="_x0000_s2053" DrawAspect="Content" ObjectID="_1619609118" r:id="rId4"/>
      </w:pict>
    </w:r>
  </w:p>
  <w:p w:rsidR="007E1C36" w:rsidRDefault="007E1C36" w:rsidP="007E1C36">
    <w:pPr>
      <w:pStyle w:val="Pidipagina"/>
    </w:pPr>
  </w:p>
  <w:p w:rsidR="007E1C36" w:rsidRDefault="003F5C5A" w:rsidP="007E1C36">
    <w:pPr>
      <w:pStyle w:val="Pidipagina"/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4DE9750E" wp14:editId="103C8B15">
              <wp:simplePos x="0" y="0"/>
              <wp:positionH relativeFrom="column">
                <wp:posOffset>13335</wp:posOffset>
              </wp:positionH>
              <wp:positionV relativeFrom="paragraph">
                <wp:posOffset>60960</wp:posOffset>
              </wp:positionV>
              <wp:extent cx="6309360" cy="219075"/>
              <wp:effectExtent l="0" t="0" r="0" b="9525"/>
              <wp:wrapNone/>
              <wp:docPr id="15" name="Casella di testo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09360" cy="21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E1C36" w:rsidRPr="00C729F5" w:rsidRDefault="00645DB8" w:rsidP="00FB6EE2">
                          <w:pPr>
                            <w:tabs>
                              <w:tab w:val="center" w:pos="4819"/>
                              <w:tab w:val="right" w:pos="9638"/>
                            </w:tabs>
                            <w:spacing w:after="0" w:line="240" w:lineRule="auto"/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</w:pPr>
                          <w:r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Versione del 22</w:t>
                          </w:r>
                          <w:r w:rsidR="00FB6EE2" w:rsidRPr="00C729F5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.08.2018</w:t>
                          </w:r>
                          <w:r w:rsidR="00FB6EE2" w:rsidRPr="00C729F5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ab/>
                          </w:r>
                          <w:r w:rsidR="00FB6EE2" w:rsidRPr="00C729F5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ab/>
                          </w:r>
                          <w:r w:rsidR="00FB6EE2" w:rsidRPr="00C729F5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Pag. </w:t>
                          </w:r>
                          <w:r w:rsidR="00FB6EE2" w:rsidRPr="00C729F5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FB6EE2" w:rsidRPr="00C729F5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PAGE  \* Arabic  \* MERGEFORMAT</w:instrText>
                          </w:r>
                          <w:r w:rsidR="00FB6EE2" w:rsidRPr="00C729F5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336E44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1</w:t>
                          </w:r>
                          <w:r w:rsidR="00FB6EE2" w:rsidRPr="00C729F5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  <w:r w:rsidR="00FB6EE2" w:rsidRPr="00C729F5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 di </w:t>
                          </w:r>
                          <w:r w:rsidR="00FB6EE2" w:rsidRPr="00C729F5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FB6EE2" w:rsidRPr="00C729F5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NUMPAGES  \* Arabic  \* MERGEFORMAT</w:instrText>
                          </w:r>
                          <w:r w:rsidR="00FB6EE2" w:rsidRPr="00C729F5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336E44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3</w:t>
                          </w:r>
                          <w:r w:rsidR="00FB6EE2" w:rsidRPr="00C729F5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asella di testo 15" o:spid="_x0000_s1036" type="#_x0000_t202" style="position:absolute;margin-left:1.05pt;margin-top:4.8pt;width:496.8pt;height:17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" filled="f" stroked="f">
              <v:textbox>
                <w:txbxContent>
                  <w:p w:rsidR="007E1C36" w:rsidRPr="00C729F5" w:rsidRDefault="00645DB8" w:rsidP="00FB6EE2">
                    <w:pPr>
                      <w:tabs>
                        <w:tab w:val="center" w:pos="4819"/>
                        <w:tab w:val="right" w:pos="9638"/>
                      </w:tabs>
                      <w:spacing w:after="0" w:line="240" w:lineRule="auto"/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</w:pPr>
                    <w:r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Versione del 22</w:t>
                    </w:r>
                    <w:r w:rsidR="00FB6EE2" w:rsidRPr="00C729F5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.08.2018</w:t>
                    </w:r>
                    <w:r w:rsidR="00FB6EE2" w:rsidRPr="00C729F5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ab/>
                    </w:r>
                    <w:r w:rsidR="00FB6EE2" w:rsidRPr="00C729F5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ab/>
                    </w:r>
                    <w:r w:rsidR="00FB6EE2" w:rsidRPr="00C729F5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Pag. </w:t>
                    </w:r>
                    <w:r w:rsidR="00FB6EE2" w:rsidRPr="00C729F5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FB6EE2" w:rsidRPr="00C729F5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PAGE  \* Arabic  \* MERGEFORMAT</w:instrText>
                    </w:r>
                    <w:r w:rsidR="00FB6EE2" w:rsidRPr="00C729F5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336E44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1</w:t>
                    </w:r>
                    <w:r w:rsidR="00FB6EE2" w:rsidRPr="00C729F5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  <w:r w:rsidR="00FB6EE2" w:rsidRPr="00C729F5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 di </w:t>
                    </w:r>
                    <w:r w:rsidR="00FB6EE2" w:rsidRPr="00C729F5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FB6EE2" w:rsidRPr="00C729F5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NUMPAGES  \* Arabic  \* MERGEFORMAT</w:instrText>
                    </w:r>
                    <w:r w:rsidR="00FB6EE2" w:rsidRPr="00C729F5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336E44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3</w:t>
                    </w:r>
                    <w:r w:rsidR="00FB6EE2" w:rsidRPr="00C729F5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:rsidR="007E1C36" w:rsidRDefault="007E1C36">
    <w:pPr>
      <w:pStyle w:val="Pidipagina"/>
    </w:pPr>
  </w:p>
  <w:p w:rsidR="007E1C36" w:rsidRDefault="007E1C36">
    <w:pPr>
      <w:pStyle w:val="Pidipa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2511" w:rsidRDefault="00902511" w:rsidP="00816C92">
      <w:pPr>
        <w:spacing w:after="0" w:line="240" w:lineRule="auto"/>
      </w:pPr>
      <w:r>
        <w:separator/>
      </w:r>
    </w:p>
  </w:footnote>
  <w:footnote w:type="continuationSeparator" w:id="0">
    <w:p w:rsidR="00902511" w:rsidRDefault="00902511" w:rsidP="00816C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16C92" w:rsidRDefault="00816C92">
    <w:pPr>
      <w:pStyle w:val="Intestazione"/>
    </w:pPr>
  </w:p>
  <w:tbl>
    <w:tblPr>
      <w:tblStyle w:val="Grigliatabella"/>
      <w:tblW w:w="0" w:type="auto"/>
      <w:tblBorders>
        <w:top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510"/>
      <w:gridCol w:w="3261"/>
      <w:gridCol w:w="3007"/>
    </w:tblGrid>
    <w:tr w:rsidR="00FB6EE2" w:rsidTr="00FB6EE2">
      <w:tc>
        <w:tcPr>
          <w:tcW w:w="3510" w:type="dxa"/>
          <w:tcBorders>
            <w:bottom w:val="single" w:sz="4" w:space="0" w:color="auto"/>
          </w:tcBorders>
        </w:tcPr>
        <w:p w:rsidR="00FB6EE2" w:rsidRDefault="00FB6EE2" w:rsidP="00FB6EE2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Repubblica e Cantone Ticino</w:t>
          </w:r>
        </w:p>
        <w:p w:rsidR="00FB6EE2" w:rsidRDefault="00FB6EE2" w:rsidP="00FB6EE2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Dipartimento delle istituzioni</w:t>
          </w:r>
        </w:p>
        <w:p w:rsidR="00FB6EE2" w:rsidRDefault="00FB6EE2" w:rsidP="00FB6EE2">
          <w:pPr>
            <w:pStyle w:val="Intestazione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Sezione degli enti locali</w:t>
          </w:r>
        </w:p>
        <w:p w:rsidR="00FB6EE2" w:rsidRDefault="00FB6EE2" w:rsidP="00FB6EE2">
          <w:pPr>
            <w:pStyle w:val="Intestazione"/>
          </w:pPr>
        </w:p>
      </w:tc>
      <w:tc>
        <w:tcPr>
          <w:tcW w:w="3261" w:type="dxa"/>
          <w:tcBorders>
            <w:bottom w:val="single" w:sz="4" w:space="0" w:color="auto"/>
            <w:right w:val="nil"/>
          </w:tcBorders>
        </w:tcPr>
        <w:p w:rsidR="00FB6EE2" w:rsidRDefault="00FB6EE2">
          <w:pPr>
            <w:pStyle w:val="Intestazione"/>
          </w:pPr>
        </w:p>
      </w:tc>
      <w:tc>
        <w:tcPr>
          <w:tcW w:w="3007" w:type="dxa"/>
          <w:tcBorders>
            <w:top w:val="nil"/>
            <w:left w:val="nil"/>
            <w:bottom w:val="nil"/>
            <w:right w:val="nil"/>
          </w:tcBorders>
        </w:tcPr>
        <w:p w:rsidR="00FB6EE2" w:rsidRDefault="00FB6EE2">
          <w:pPr>
            <w:pStyle w:val="Intestazion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547C9850" wp14:editId="4AEC1605">
                    <wp:simplePos x="0" y="0"/>
                    <wp:positionH relativeFrom="column">
                      <wp:posOffset>702945</wp:posOffset>
                    </wp:positionH>
                    <wp:positionV relativeFrom="paragraph">
                      <wp:posOffset>165100</wp:posOffset>
                    </wp:positionV>
                    <wp:extent cx="342900" cy="304800"/>
                    <wp:effectExtent l="0" t="0" r="19050" b="19050"/>
                    <wp:wrapNone/>
                    <wp:docPr id="11" name="Ritardo 1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0" y="0"/>
                              <a:ext cx="342900" cy="304800"/>
                            </a:xfrm>
                            <a:prstGeom prst="flowChartDelay">
                              <a:avLst/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135" coordsize="21600,21600" o:spt="135" path="m10800,qx21600,10800,10800,21600l,21600,,xe">
                    <v:stroke joinstyle="miter"/>
                    <v:path gradientshapeok="t" o:connecttype="rect" textboxrect="0,3163,18437,18437"/>
                  </v:shapetype>
                  <v:shape id="Ritardo 11" o:spid="_x0000_s1026" type="#_x0000_t135" style="position:absolute;margin-left:55.35pt;margin-top:13pt;width:27pt;height:24pt;rotation: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" fillcolor="silver"/>
                </w:pict>
              </mc:Fallback>
            </mc:AlternateContent>
          </w:r>
        </w:p>
      </w:tc>
    </w:tr>
    <w:tr w:rsidR="00FB6EE2" w:rsidTr="00FB6EE2">
      <w:tc>
        <w:tcPr>
          <w:tcW w:w="3510" w:type="dxa"/>
          <w:tcBorders>
            <w:top w:val="single" w:sz="4" w:space="0" w:color="auto"/>
          </w:tcBorders>
        </w:tcPr>
        <w:p w:rsidR="00FB6EE2" w:rsidRDefault="009A799A" w:rsidP="009A799A">
          <w:pPr>
            <w:pStyle w:val="Intestazione"/>
            <w:spacing w:before="120"/>
          </w:pP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IL0.2.1a</w:t>
          </w:r>
          <w:r w:rsidR="00FB6EE2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– </w:t>
          </w: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La costruzione di una scheda MG</w:t>
          </w:r>
        </w:p>
      </w:tc>
      <w:tc>
        <w:tcPr>
          <w:tcW w:w="3261" w:type="dxa"/>
          <w:tcBorders>
            <w:top w:val="single" w:sz="4" w:space="0" w:color="auto"/>
            <w:right w:val="nil"/>
          </w:tcBorders>
        </w:tcPr>
        <w:p w:rsidR="00FB6EE2" w:rsidRDefault="00FB6EE2">
          <w:pPr>
            <w:pStyle w:val="Intestazione"/>
          </w:pPr>
        </w:p>
      </w:tc>
      <w:tc>
        <w:tcPr>
          <w:tcW w:w="3007" w:type="dxa"/>
          <w:tcBorders>
            <w:top w:val="nil"/>
            <w:left w:val="nil"/>
            <w:bottom w:val="nil"/>
            <w:right w:val="nil"/>
          </w:tcBorders>
        </w:tcPr>
        <w:p w:rsidR="00FB6EE2" w:rsidRPr="00FB6EE2" w:rsidRDefault="0054061B" w:rsidP="00FB6EE2">
          <w:pPr>
            <w:tabs>
              <w:tab w:val="center" w:pos="4819"/>
              <w:tab w:val="right" w:pos="9638"/>
            </w:tabs>
            <w:spacing w:before="120"/>
            <w:jc w:val="center"/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</w:pP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  </w:t>
          </w:r>
          <w:r w:rsidR="00FB6EE2" w:rsidRPr="00FB6EE2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Comune di</w:t>
          </w:r>
        </w:p>
        <w:p w:rsidR="00FB6EE2" w:rsidRDefault="00FB6EE2" w:rsidP="00FB6EE2">
          <w:pPr>
            <w:pStyle w:val="Intestazione"/>
            <w:jc w:val="center"/>
          </w:pPr>
          <w:r w:rsidRPr="00FB6EE2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highlight w:val="lightGray"/>
              <w:lang w:val="it-IT" w:eastAsia="it-IT"/>
            </w:rPr>
            <w:t>XXXXXXXX</w:t>
          </w:r>
        </w:p>
      </w:tc>
    </w:tr>
  </w:tbl>
  <w:p w:rsidR="001E409E" w:rsidRDefault="001E409E">
    <w:pPr>
      <w:pStyle w:val="Intestazion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9017A"/>
    <w:multiLevelType w:val="hybridMultilevel"/>
    <w:tmpl w:val="184A4FB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AA2B5B"/>
    <w:multiLevelType w:val="hybridMultilevel"/>
    <w:tmpl w:val="158E47D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75256A3"/>
    <w:multiLevelType w:val="hybridMultilevel"/>
    <w:tmpl w:val="DD7EBCFC"/>
    <w:lvl w:ilvl="0" w:tplc="389E50AE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20244051"/>
    <w:multiLevelType w:val="hybridMultilevel"/>
    <w:tmpl w:val="3898939A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C0C0841"/>
    <w:multiLevelType w:val="hybridMultilevel"/>
    <w:tmpl w:val="0A78FAC4"/>
    <w:lvl w:ilvl="0" w:tplc="8176251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FEE7B0B"/>
    <w:multiLevelType w:val="hybridMultilevel"/>
    <w:tmpl w:val="117C10F8"/>
    <w:lvl w:ilvl="0" w:tplc="080CF97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6BB1AB9"/>
    <w:multiLevelType w:val="hybridMultilevel"/>
    <w:tmpl w:val="0F9E8A8A"/>
    <w:lvl w:ilvl="0" w:tplc="08100013">
      <w:start w:val="1"/>
      <w:numFmt w:val="upperRoman"/>
      <w:lvlText w:val="%1."/>
      <w:lvlJc w:val="right"/>
      <w:pPr>
        <w:ind w:left="1440" w:hanging="360"/>
      </w:pPr>
      <w:rPr>
        <w:rFonts w:hint="default"/>
      </w:rPr>
    </w:lvl>
    <w:lvl w:ilvl="1" w:tplc="081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5ECB5B1B"/>
    <w:multiLevelType w:val="hybridMultilevel"/>
    <w:tmpl w:val="650CEC3C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"/>
  </w:num>
  <w:num w:numId="2">
    <w:abstractNumId w:val="0"/>
  </w:num>
  <w:num w:numId="3">
    <w:abstractNumId w:val="7"/>
  </w:num>
  <w:num w:numId="4">
    <w:abstractNumId w:val="4"/>
  </w:num>
  <w:num w:numId="5">
    <w:abstractNumId w:val="1"/>
  </w:num>
  <w:num w:numId="6">
    <w:abstractNumId w:val="5"/>
  </w:num>
  <w:num w:numId="7">
    <w:abstractNumId w:val="3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hyphenationZone w:val="283"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6C92"/>
    <w:rsid w:val="00015D11"/>
    <w:rsid w:val="000327B8"/>
    <w:rsid w:val="00045DCD"/>
    <w:rsid w:val="00050025"/>
    <w:rsid w:val="0005253F"/>
    <w:rsid w:val="0006374E"/>
    <w:rsid w:val="00080BE2"/>
    <w:rsid w:val="000B3241"/>
    <w:rsid w:val="000D6464"/>
    <w:rsid w:val="000F1632"/>
    <w:rsid w:val="0011300A"/>
    <w:rsid w:val="00122D0C"/>
    <w:rsid w:val="00136299"/>
    <w:rsid w:val="00187648"/>
    <w:rsid w:val="001B624C"/>
    <w:rsid w:val="001E409E"/>
    <w:rsid w:val="001F408F"/>
    <w:rsid w:val="00222F5B"/>
    <w:rsid w:val="002371CE"/>
    <w:rsid w:val="00253C9D"/>
    <w:rsid w:val="002712AF"/>
    <w:rsid w:val="002F060D"/>
    <w:rsid w:val="002F2B95"/>
    <w:rsid w:val="003047D0"/>
    <w:rsid w:val="00321A53"/>
    <w:rsid w:val="00336E44"/>
    <w:rsid w:val="00366FE4"/>
    <w:rsid w:val="00392499"/>
    <w:rsid w:val="003D1EBD"/>
    <w:rsid w:val="003E3722"/>
    <w:rsid w:val="003F5C5A"/>
    <w:rsid w:val="00442D65"/>
    <w:rsid w:val="004D0B79"/>
    <w:rsid w:val="0054061B"/>
    <w:rsid w:val="00543E07"/>
    <w:rsid w:val="00571DFC"/>
    <w:rsid w:val="00576930"/>
    <w:rsid w:val="005839E6"/>
    <w:rsid w:val="00592500"/>
    <w:rsid w:val="0061542C"/>
    <w:rsid w:val="00643103"/>
    <w:rsid w:val="00645DB8"/>
    <w:rsid w:val="00645EB9"/>
    <w:rsid w:val="0068641E"/>
    <w:rsid w:val="006C2136"/>
    <w:rsid w:val="006D0FC1"/>
    <w:rsid w:val="00711D8A"/>
    <w:rsid w:val="007351C0"/>
    <w:rsid w:val="00750BF1"/>
    <w:rsid w:val="00762E2D"/>
    <w:rsid w:val="00784DCA"/>
    <w:rsid w:val="00786FB8"/>
    <w:rsid w:val="007E06BE"/>
    <w:rsid w:val="007E1C36"/>
    <w:rsid w:val="007F5DBD"/>
    <w:rsid w:val="00816C92"/>
    <w:rsid w:val="00853619"/>
    <w:rsid w:val="0085472A"/>
    <w:rsid w:val="008A0133"/>
    <w:rsid w:val="008E7ED4"/>
    <w:rsid w:val="00902511"/>
    <w:rsid w:val="009105ED"/>
    <w:rsid w:val="0091442B"/>
    <w:rsid w:val="00940E37"/>
    <w:rsid w:val="00943BE6"/>
    <w:rsid w:val="009442C1"/>
    <w:rsid w:val="00955857"/>
    <w:rsid w:val="009645B1"/>
    <w:rsid w:val="00990091"/>
    <w:rsid w:val="009A799A"/>
    <w:rsid w:val="009A7F86"/>
    <w:rsid w:val="00A128B4"/>
    <w:rsid w:val="00A22E65"/>
    <w:rsid w:val="00A4036E"/>
    <w:rsid w:val="00A54E3F"/>
    <w:rsid w:val="00A72201"/>
    <w:rsid w:val="00AA0E54"/>
    <w:rsid w:val="00AB2CC0"/>
    <w:rsid w:val="00AC41C5"/>
    <w:rsid w:val="00AE541A"/>
    <w:rsid w:val="00B156BB"/>
    <w:rsid w:val="00B27C2D"/>
    <w:rsid w:val="00B464CF"/>
    <w:rsid w:val="00B660A6"/>
    <w:rsid w:val="00B712F3"/>
    <w:rsid w:val="00BD3BC0"/>
    <w:rsid w:val="00BD42FA"/>
    <w:rsid w:val="00C37B98"/>
    <w:rsid w:val="00C4607C"/>
    <w:rsid w:val="00C729F5"/>
    <w:rsid w:val="00CC1457"/>
    <w:rsid w:val="00CD18FB"/>
    <w:rsid w:val="00CD784E"/>
    <w:rsid w:val="00CD7992"/>
    <w:rsid w:val="00D3755A"/>
    <w:rsid w:val="00DA4DF8"/>
    <w:rsid w:val="00DC1FED"/>
    <w:rsid w:val="00DC52E1"/>
    <w:rsid w:val="00DD1C5E"/>
    <w:rsid w:val="00E01F4D"/>
    <w:rsid w:val="00E37C1B"/>
    <w:rsid w:val="00E81863"/>
    <w:rsid w:val="00E91DDC"/>
    <w:rsid w:val="00EB5088"/>
    <w:rsid w:val="00EE602C"/>
    <w:rsid w:val="00F22C81"/>
    <w:rsid w:val="00FA4487"/>
    <w:rsid w:val="00FB6EE2"/>
    <w:rsid w:val="00FC208C"/>
    <w:rsid w:val="00FE43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E91DD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3">
    <w:name w:val="Griglia tabella3"/>
    <w:basedOn w:val="Tabellanormale"/>
    <w:next w:val="Grigliatabella"/>
    <w:rsid w:val="00366FE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E91DD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3">
    <w:name w:val="Griglia tabella3"/>
    <w:basedOn w:val="Tabellanormale"/>
    <w:next w:val="Grigliatabella"/>
    <w:rsid w:val="00366FE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7827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oleObject" Target="embeddings/oleObject2.bin"/><Relationship Id="rId1" Type="http://schemas.openxmlformats.org/officeDocument/2006/relationships/image" Target="media/image2.png"/><Relationship Id="rId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934BA3-48F7-4785-8DB8-757E1DB09D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3</Pages>
  <Words>318</Words>
  <Characters>1815</Characters>
  <Application>Microsoft Office Word</Application>
  <DocSecurity>0</DocSecurity>
  <Lines>15</Lines>
  <Paragraphs>4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Amministrazione Cantonale</Company>
  <LinksUpToDate>false</LinksUpToDate>
  <CharactersWithSpaces>21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ugnola Paolo / t000032</dc:creator>
  <cp:lastModifiedBy>Crugnola Paolo / t000032</cp:lastModifiedBy>
  <cp:revision>24</cp:revision>
  <cp:lastPrinted>2018-07-17T08:08:00Z</cp:lastPrinted>
  <dcterms:created xsi:type="dcterms:W3CDTF">2018-08-22T06:46:00Z</dcterms:created>
  <dcterms:modified xsi:type="dcterms:W3CDTF">2019-05-17T12:38:00Z</dcterms:modified>
</cp:coreProperties>
</file>